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4BC9" w:rsidRDefault="003F0DA0" w:rsidP="003F0DA0">
      <w:pPr>
        <w:pStyle w:val="1"/>
        <w:ind w:firstLine="643"/>
      </w:pPr>
      <w:r>
        <w:t>手指关节欧拉角插值问题</w:t>
      </w:r>
    </w:p>
    <w:p w:rsidR="003F0DA0" w:rsidRDefault="003F0DA0" w:rsidP="003F0DA0">
      <w:pPr>
        <w:ind w:firstLine="420"/>
        <w:jc w:val="center"/>
      </w:pPr>
      <w:r>
        <w:rPr>
          <w:rFonts w:hint="eastAsia"/>
        </w:rPr>
        <w:t xml:space="preserve">2015.3.5 </w:t>
      </w:r>
      <w:proofErr w:type="gramStart"/>
      <w:r>
        <w:rPr>
          <w:rFonts w:hint="eastAsia"/>
        </w:rPr>
        <w:t>xyz</w:t>
      </w:r>
      <w:proofErr w:type="gramEnd"/>
      <w:r w:rsidR="003D3C6A">
        <w:fldChar w:fldCharType="begin"/>
      </w:r>
      <w:r w:rsidR="003D3C6A">
        <w:instrText xml:space="preserve"> </w:instrText>
      </w:r>
      <w:r w:rsidR="003D3C6A">
        <w:rPr>
          <w:rFonts w:hint="eastAsia"/>
        </w:rPr>
        <w:instrText>MACROBUTTON MTEditEquationSection2</w:instrText>
      </w:r>
      <w:r w:rsidR="003D3C6A">
        <w:instrText xml:space="preserve"> </w:instrText>
      </w:r>
      <w:r w:rsidR="003D3C6A" w:rsidRPr="003D3C6A">
        <w:rPr>
          <w:rStyle w:val="MTEquationSection"/>
        </w:rPr>
        <w:instrText>Equation Chapter (Next) Section 1</w:instrText>
      </w:r>
      <w:r w:rsidR="003D3C6A">
        <w:fldChar w:fldCharType="begin"/>
      </w:r>
      <w:r w:rsidR="003D3C6A">
        <w:instrText xml:space="preserve"> SEQ MTEqn \r \h \* MERGEFORMAT </w:instrText>
      </w:r>
      <w:r w:rsidR="003D3C6A">
        <w:fldChar w:fldCharType="end"/>
      </w:r>
      <w:r w:rsidR="003D3C6A">
        <w:fldChar w:fldCharType="begin"/>
      </w:r>
      <w:r w:rsidR="003D3C6A">
        <w:instrText xml:space="preserve"> SEQ MTSec \r 1 \h \* MERGEFORMAT </w:instrText>
      </w:r>
      <w:r w:rsidR="003D3C6A">
        <w:fldChar w:fldCharType="end"/>
      </w:r>
      <w:r w:rsidR="003D3C6A">
        <w:fldChar w:fldCharType="begin"/>
      </w:r>
      <w:r w:rsidR="003D3C6A">
        <w:instrText xml:space="preserve"> SEQ MTChap \h \* MERGEFORMAT </w:instrText>
      </w:r>
      <w:r w:rsidR="003D3C6A">
        <w:fldChar w:fldCharType="end"/>
      </w:r>
      <w:r w:rsidR="003D3C6A">
        <w:fldChar w:fldCharType="end"/>
      </w:r>
    </w:p>
    <w:p w:rsidR="003F0DA0" w:rsidRDefault="003F0DA0" w:rsidP="003F0DA0">
      <w:pPr>
        <w:ind w:firstLine="420"/>
      </w:pPr>
      <w:r>
        <w:rPr>
          <w:rFonts w:hint="eastAsia"/>
        </w:rPr>
        <w:t>问题：手背和手指中间关节有</w:t>
      </w:r>
      <w:r>
        <w:rPr>
          <w:rFonts w:hint="eastAsia"/>
        </w:rPr>
        <w:t>IMU</w:t>
      </w:r>
      <w:r>
        <w:rPr>
          <w:rFonts w:hint="eastAsia"/>
        </w:rPr>
        <w:t>模块，并获取得到</w:t>
      </w:r>
      <w:r>
        <w:rPr>
          <w:rFonts w:hint="eastAsia"/>
        </w:rPr>
        <w:t>BVH</w:t>
      </w:r>
      <w:r>
        <w:rPr>
          <w:rFonts w:hint="eastAsia"/>
        </w:rPr>
        <w:t>数据，求手指第一节插值</w:t>
      </w:r>
      <w:r>
        <w:rPr>
          <w:rFonts w:hint="eastAsia"/>
        </w:rPr>
        <w:t>BVH</w:t>
      </w:r>
      <w:r>
        <w:rPr>
          <w:rFonts w:hint="eastAsia"/>
        </w:rPr>
        <w:t>姿态欧拉角。</w:t>
      </w:r>
    </w:p>
    <w:p w:rsidR="001F4DBE" w:rsidRDefault="001F4DBE" w:rsidP="001F4DBE">
      <w:pPr>
        <w:ind w:firstLine="420"/>
        <w:jc w:val="center"/>
      </w:pPr>
      <w:r>
        <w:object w:dxaOrig="7140" w:dyaOrig="1861">
          <v:shape id="_x0000_i1025" type="#_x0000_t75" style="width:357pt;height:93pt" o:ole="">
            <v:imagedata r:id="rId7" o:title=""/>
          </v:shape>
          <o:OLEObject Type="Embed" ProgID="Visio.Drawing.15" ShapeID="_x0000_i1025" DrawAspect="Content" ObjectID="_1487400378" r:id="rId8"/>
        </w:object>
      </w:r>
    </w:p>
    <w:p w:rsidR="00825919" w:rsidRDefault="00825919" w:rsidP="00825919">
      <w:pPr>
        <w:ind w:firstLine="420"/>
      </w:pPr>
      <w:r>
        <w:t>节点坐标系定义：</w:t>
      </w:r>
    </w:p>
    <w:p w:rsidR="00825919" w:rsidRDefault="00C412BD" w:rsidP="00825919">
      <w:pPr>
        <w:ind w:firstLine="420"/>
        <w:jc w:val="center"/>
      </w:pPr>
      <w:r>
        <w:object w:dxaOrig="3406" w:dyaOrig="4395">
          <v:shape id="_x0000_i1026" type="#_x0000_t75" style="width:165.75pt;height:213.75pt" o:ole="">
            <v:imagedata r:id="rId9" o:title=""/>
          </v:shape>
          <o:OLEObject Type="Embed" ProgID="Visio.Drawing.15" ShapeID="_x0000_i1026" DrawAspect="Content" ObjectID="_1487400379" r:id="rId10"/>
        </w:object>
      </w:r>
    </w:p>
    <w:p w:rsidR="00C412BD" w:rsidRDefault="00DF3247" w:rsidP="00C412BD">
      <w:pPr>
        <w:pStyle w:val="3"/>
        <w:ind w:firstLine="482"/>
      </w:pPr>
      <w:r>
        <w:t>YXZ</w:t>
      </w:r>
      <w:bookmarkStart w:id="0" w:name="_GoBack"/>
      <w:bookmarkEnd w:id="0"/>
      <w:r w:rsidR="00C412BD">
        <w:t>欧拉角定义</w:t>
      </w:r>
    </w:p>
    <w:p w:rsidR="00C412BD" w:rsidRDefault="00C412BD" w:rsidP="00C7231D">
      <w:pPr>
        <w:ind w:firstLine="420"/>
      </w:pPr>
      <w:r>
        <w:t>以</w:t>
      </w:r>
      <w:r>
        <w:rPr>
          <w:rFonts w:hint="eastAsia"/>
        </w:rPr>
        <w:t>b</w:t>
      </w:r>
      <w:r>
        <w:rPr>
          <w:rFonts w:hint="eastAsia"/>
        </w:rPr>
        <w:t>系到</w:t>
      </w:r>
      <w:r>
        <w:rPr>
          <w:rFonts w:hint="eastAsia"/>
        </w:rPr>
        <w:t>c</w:t>
      </w:r>
      <w:r>
        <w:rPr>
          <w:rFonts w:hint="eastAsia"/>
        </w:rPr>
        <w:t>系转动为例。</w:t>
      </w:r>
      <w:r w:rsidR="00C7231D">
        <w:t>欧拉角转动顺序为，欧拉角按转动顺序存储</w:t>
      </w:r>
      <w:r>
        <w:t>，则欧拉角</w:t>
      </w:r>
      <w:r w:rsidRPr="0054398E">
        <w:rPr>
          <w:position w:val="-52"/>
        </w:rPr>
        <w:object w:dxaOrig="1219" w:dyaOrig="1160">
          <v:shape id="_x0000_i1027" type="#_x0000_t75" style="width:61.5pt;height:57.75pt" o:ole="">
            <v:imagedata r:id="rId11" o:title=""/>
          </v:shape>
          <o:OLEObject Type="Embed" ProgID="Equation.DSMT4" ShapeID="_x0000_i1027" DrawAspect="Content" ObjectID="_1487400380" r:id="rId12"/>
        </w:object>
      </w:r>
      <w:r>
        <w:t>的转动步骤为：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水平转动</w:t>
      </w:r>
      <w:r w:rsidRPr="00C412BD">
        <w:rPr>
          <w:position w:val="-12"/>
        </w:rPr>
        <w:object w:dxaOrig="300" w:dyaOrig="380">
          <v:shape id="_x0000_i1028" type="#_x0000_t75" style="width:15pt;height:18.75pt" o:ole="">
            <v:imagedata r:id="rId13" o:title=""/>
          </v:shape>
          <o:OLEObject Type="Embed" ProgID="Equation.DSMT4" ShapeID="_x0000_i1028" DrawAspect="Content" ObjectID="_1487400381" r:id="rId14"/>
        </w:object>
      </w:r>
      <w:r>
        <w:t>角（类似航向）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上下转动</w:t>
      </w:r>
      <w:r w:rsidRPr="0054398E">
        <w:rPr>
          <w:position w:val="-12"/>
        </w:rPr>
        <w:object w:dxaOrig="320" w:dyaOrig="380">
          <v:shape id="_x0000_i1029" type="#_x0000_t75" style="width:16.5pt;height:18.75pt" o:ole="">
            <v:imagedata r:id="rId15" o:title=""/>
          </v:shape>
          <o:OLEObject Type="Embed" ProgID="Equation.DSMT4" ShapeID="_x0000_i1029" DrawAspect="Content" ObjectID="_1487400382" r:id="rId16"/>
        </w:object>
      </w:r>
      <w:r>
        <w:t>（类似俯仰）</w:t>
      </w:r>
    </w:p>
    <w:p w:rsidR="00C412BD" w:rsidRDefault="00C412BD" w:rsidP="00C412BD">
      <w:pPr>
        <w:pStyle w:val="aa"/>
        <w:numPr>
          <w:ilvl w:val="0"/>
          <w:numId w:val="42"/>
        </w:numPr>
        <w:ind w:firstLineChars="0"/>
      </w:pPr>
      <w:r>
        <w:t>手指扭动</w:t>
      </w:r>
      <w:r w:rsidRPr="0054398E">
        <w:rPr>
          <w:position w:val="-12"/>
        </w:rPr>
        <w:object w:dxaOrig="279" w:dyaOrig="380">
          <v:shape id="_x0000_i1030" type="#_x0000_t75" style="width:14.25pt;height:18.75pt" o:ole="">
            <v:imagedata r:id="rId17" o:title=""/>
          </v:shape>
          <o:OLEObject Type="Embed" ProgID="Equation.DSMT4" ShapeID="_x0000_i1030" DrawAspect="Content" ObjectID="_1487400383" r:id="rId18"/>
        </w:object>
      </w:r>
      <w:r>
        <w:t>（</w:t>
      </w:r>
      <w:proofErr w:type="gramStart"/>
      <w:r>
        <w:t>类似横</w:t>
      </w:r>
      <w:proofErr w:type="gramEnd"/>
      <w:r>
        <w:t>滚）</w:t>
      </w:r>
    </w:p>
    <w:p w:rsidR="001F4DBE" w:rsidRPr="001F4DBE" w:rsidRDefault="001F4DBE" w:rsidP="001F4DBE">
      <w:pPr>
        <w:ind w:firstLineChars="0" w:firstLine="0"/>
        <w:rPr>
          <w:b/>
        </w:rPr>
      </w:pPr>
      <w:r w:rsidRPr="001F4DBE">
        <w:rPr>
          <w:rFonts w:hint="eastAsia"/>
          <w:b/>
        </w:rPr>
        <w:t>问题数学描述：</w:t>
      </w:r>
    </w:p>
    <w:p w:rsidR="001F4DBE" w:rsidRDefault="001F4DBE" w:rsidP="001F4DBE">
      <w:pPr>
        <w:ind w:firstLine="420"/>
      </w:pPr>
      <w:r>
        <w:rPr>
          <w:rFonts w:hint="eastAsia"/>
        </w:rPr>
        <w:t>设手背、指节</w:t>
      </w:r>
      <w:r>
        <w:rPr>
          <w:rFonts w:hint="eastAsia"/>
        </w:rPr>
        <w:t>1</w:t>
      </w:r>
      <w:r>
        <w:rPr>
          <w:rFonts w:hint="eastAsia"/>
        </w:rPr>
        <w:t>、指节</w:t>
      </w:r>
      <w:r>
        <w:rPr>
          <w:rFonts w:hint="eastAsia"/>
        </w:rPr>
        <w:t>2</w:t>
      </w:r>
      <w:r>
        <w:rPr>
          <w:rFonts w:hint="eastAsia"/>
        </w:rPr>
        <w:t>、指节</w:t>
      </w:r>
      <w:r>
        <w:rPr>
          <w:rFonts w:hint="eastAsia"/>
        </w:rPr>
        <w:t>3</w:t>
      </w:r>
      <w:proofErr w:type="gramStart"/>
      <w:r>
        <w:rPr>
          <w:rFonts w:hint="eastAsia"/>
        </w:rPr>
        <w:t>固连坐标系</w:t>
      </w:r>
      <w:proofErr w:type="gramEnd"/>
      <w:r>
        <w:rPr>
          <w:rFonts w:hint="eastAsia"/>
        </w:rPr>
        <w:t>分别为</w:t>
      </w:r>
      <w:r>
        <w:rPr>
          <w:rFonts w:hint="eastAsia"/>
        </w:rPr>
        <w:t>a</w:t>
      </w:r>
      <w:r>
        <w:rPr>
          <w:rFonts w:hint="eastAsia"/>
        </w:rPr>
        <w:t>系、</w:t>
      </w:r>
      <w:r>
        <w:rPr>
          <w:rFonts w:hint="eastAsia"/>
        </w:rPr>
        <w:t>b</w:t>
      </w:r>
      <w:r>
        <w:rPr>
          <w:rFonts w:hint="eastAsia"/>
        </w:rPr>
        <w:t>系、</w:t>
      </w:r>
      <w:r>
        <w:rPr>
          <w:rFonts w:hint="eastAsia"/>
        </w:rPr>
        <w:t>c</w:t>
      </w:r>
      <w:r>
        <w:rPr>
          <w:rFonts w:hint="eastAsia"/>
        </w:rPr>
        <w:t>系和</w:t>
      </w:r>
      <w:r>
        <w:rPr>
          <w:rFonts w:hint="eastAsia"/>
        </w:rPr>
        <w:t>d</w:t>
      </w:r>
      <w:r>
        <w:rPr>
          <w:rFonts w:hint="eastAsia"/>
        </w:rPr>
        <w:t>系。已知</w:t>
      </w:r>
      <w:r>
        <w:rPr>
          <w:rFonts w:hint="eastAsia"/>
        </w:rPr>
        <w:t>a</w:t>
      </w:r>
      <w:r>
        <w:rPr>
          <w:rFonts w:hint="eastAsia"/>
        </w:rPr>
        <w:lastRenderedPageBreak/>
        <w:t>系到</w:t>
      </w:r>
      <w:r>
        <w:rPr>
          <w:rFonts w:hint="eastAsia"/>
        </w:rPr>
        <w:t>c</w:t>
      </w:r>
      <w:r>
        <w:rPr>
          <w:rFonts w:hint="eastAsia"/>
        </w:rPr>
        <w:t>系的转动欧拉角</w:t>
      </w:r>
      <w:r w:rsidRPr="001F4DBE">
        <w:rPr>
          <w:position w:val="-52"/>
        </w:rPr>
        <w:object w:dxaOrig="1060" w:dyaOrig="1160">
          <v:shape id="_x0000_i1031" type="#_x0000_t75" style="width:53.25pt;height:57.75pt" o:ole="">
            <v:imagedata r:id="rId19" o:title=""/>
          </v:shape>
          <o:OLEObject Type="Embed" ProgID="Equation.DSMT4" ShapeID="_x0000_i1031" DrawAspect="Content" ObjectID="_1487400384" r:id="rId20"/>
        </w:object>
      </w:r>
      <w:r>
        <w:t xml:space="preserve"> </w:t>
      </w:r>
      <w:r w:rsidR="00623F5D">
        <w:t>，求</w:t>
      </w:r>
      <w:r w:rsidR="00623F5D">
        <w:rPr>
          <w:rFonts w:hint="eastAsia"/>
        </w:rPr>
        <w:t>a</w:t>
      </w:r>
      <w:r w:rsidR="00623F5D">
        <w:rPr>
          <w:rFonts w:hint="eastAsia"/>
        </w:rPr>
        <w:t>系到</w:t>
      </w:r>
      <w:r w:rsidR="00623F5D">
        <w:rPr>
          <w:rFonts w:hint="eastAsia"/>
        </w:rPr>
        <w:t>b</w:t>
      </w:r>
      <w:r w:rsidR="00623F5D">
        <w:rPr>
          <w:rFonts w:hint="eastAsia"/>
        </w:rPr>
        <w:t>系的转动欧拉角</w:t>
      </w:r>
      <w:r w:rsidR="00623F5D" w:rsidRPr="001F4DBE">
        <w:rPr>
          <w:position w:val="-52"/>
        </w:rPr>
        <w:object w:dxaOrig="1080" w:dyaOrig="1160">
          <v:shape id="_x0000_i1032" type="#_x0000_t75" style="width:54pt;height:57.75pt" o:ole="">
            <v:imagedata r:id="rId21" o:title=""/>
          </v:shape>
          <o:OLEObject Type="Embed" ProgID="Equation.DSMT4" ShapeID="_x0000_i1032" DrawAspect="Content" ObjectID="_1487400385" r:id="rId22"/>
        </w:object>
      </w:r>
      <w:r w:rsidR="00623F5D">
        <w:t>和</w:t>
      </w:r>
      <w:r w:rsidR="00623F5D">
        <w:rPr>
          <w:rFonts w:hint="eastAsia"/>
        </w:rPr>
        <w:t>b</w:t>
      </w:r>
      <w:r w:rsidR="00623F5D">
        <w:rPr>
          <w:rFonts w:hint="eastAsia"/>
        </w:rPr>
        <w:t>系到</w:t>
      </w:r>
      <w:r w:rsidR="00623F5D">
        <w:rPr>
          <w:rFonts w:hint="eastAsia"/>
        </w:rPr>
        <w:t>c</w:t>
      </w:r>
      <w:r w:rsidR="00623F5D">
        <w:rPr>
          <w:rFonts w:hint="eastAsia"/>
        </w:rPr>
        <w:t>系的转动欧拉角</w:t>
      </w:r>
      <w:r w:rsidR="00623F5D" w:rsidRPr="001F4DBE">
        <w:rPr>
          <w:position w:val="-52"/>
        </w:rPr>
        <w:object w:dxaOrig="1060" w:dyaOrig="1160">
          <v:shape id="_x0000_i1033" type="#_x0000_t75" style="width:53.25pt;height:57.75pt" o:ole="">
            <v:imagedata r:id="rId23" o:title=""/>
          </v:shape>
          <o:OLEObject Type="Embed" ProgID="Equation.DSMT4" ShapeID="_x0000_i1033" DrawAspect="Content" ObjectID="_1487400386" r:id="rId24"/>
        </w:object>
      </w:r>
      <w:r w:rsidR="00623F5D">
        <w:t>。</w:t>
      </w:r>
    </w:p>
    <w:p w:rsidR="00623F5D" w:rsidRDefault="00F53C10" w:rsidP="001F4DBE">
      <w:pPr>
        <w:ind w:firstLine="422"/>
      </w:pPr>
      <w:r>
        <w:rPr>
          <w:b/>
        </w:rPr>
        <w:t>假设</w:t>
      </w:r>
      <w:proofErr w:type="gramStart"/>
      <w:r>
        <w:rPr>
          <w:b/>
        </w:rPr>
        <w:t>一</w:t>
      </w:r>
      <w:proofErr w:type="gramEnd"/>
      <w:r w:rsidR="00137AE4">
        <w:t>：</w:t>
      </w:r>
      <w:r w:rsidR="003D3C6A">
        <w:t>指节</w:t>
      </w:r>
      <w:r w:rsidR="003D3C6A">
        <w:t>1</w:t>
      </w:r>
      <w:r w:rsidR="003D3C6A">
        <w:t>和指节</w:t>
      </w:r>
      <w:r w:rsidR="003D3C6A">
        <w:t>2</w:t>
      </w:r>
      <w:r w:rsidR="003D3C6A">
        <w:t>的转动角度满足线性关系：</w:t>
      </w:r>
      <w:r w:rsidR="003D3C6A" w:rsidRPr="003D3C6A">
        <w:rPr>
          <w:position w:val="-12"/>
        </w:rPr>
        <w:object w:dxaOrig="940" w:dyaOrig="380">
          <v:shape id="_x0000_i1034" type="#_x0000_t75" style="width:46.5pt;height:18.75pt" o:ole="">
            <v:imagedata r:id="rId25" o:title=""/>
          </v:shape>
          <o:OLEObject Type="Embed" ProgID="Equation.DSMT4" ShapeID="_x0000_i1034" DrawAspect="Content" ObjectID="_1487400387" r:id="rId26"/>
        </w:object>
      </w:r>
      <w:r w:rsidR="003D3C6A">
        <w:t>。</w:t>
      </w:r>
    </w:p>
    <w:p w:rsidR="003D3C6A" w:rsidRPr="003D3C6A" w:rsidRDefault="003D3C6A" w:rsidP="003D3C6A">
      <w:pPr>
        <w:ind w:firstLineChars="0" w:firstLine="0"/>
        <w:rPr>
          <w:b/>
        </w:rPr>
      </w:pPr>
      <w:r w:rsidRPr="003D3C6A">
        <w:rPr>
          <w:b/>
        </w:rPr>
        <w:t>解：</w:t>
      </w:r>
    </w:p>
    <w:p w:rsidR="003D3C6A" w:rsidRDefault="003D3C6A" w:rsidP="003D3C6A">
      <w:pPr>
        <w:pStyle w:val="MTDisplayEquation"/>
      </w:pPr>
      <w:r>
        <w:tab/>
      </w:r>
      <w:r w:rsidRPr="003D3C6A">
        <w:rPr>
          <w:position w:val="-12"/>
        </w:rPr>
        <w:object w:dxaOrig="1080" w:dyaOrig="380">
          <v:shape id="_x0000_i1035" type="#_x0000_t75" style="width:54pt;height:18.75pt" o:ole="">
            <v:imagedata r:id="rId27" o:title=""/>
          </v:shape>
          <o:OLEObject Type="Embed" ProgID="Equation.DSMT4" ShapeID="_x0000_i1035" DrawAspect="Content" ObjectID="_1487400388" r:id="rId2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6F14CD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6F14CD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3D3C6A" w:rsidRDefault="003D3C6A" w:rsidP="003D3C6A">
      <w:pPr>
        <w:pStyle w:val="MTDisplayEquation"/>
      </w:pPr>
      <w:r>
        <w:tab/>
      </w:r>
      <w:r w:rsidRPr="003D3C6A">
        <w:rPr>
          <w:position w:val="-52"/>
        </w:rPr>
        <w:object w:dxaOrig="2780" w:dyaOrig="1160">
          <v:shape id="_x0000_i1036" type="#_x0000_t75" style="width:139.5pt;height:57.75pt" o:ole="">
            <v:imagedata r:id="rId29" o:title=""/>
          </v:shape>
          <o:OLEObject Type="Embed" ProgID="Equation.DSMT4" ShapeID="_x0000_i1036" DrawAspect="Content" ObjectID="_1487400389" r:id="rId3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766739"/>
      <w:r>
        <w:instrText>(</w:instrText>
      </w:r>
      <w:r w:rsidR="00800B33">
        <w:fldChar w:fldCharType="begin"/>
      </w:r>
      <w:r w:rsidR="00800B33">
        <w:instrText xml:space="preserve"> SEQ MTSec \c \* Arabic \* MERGEFORMAT </w:instrText>
      </w:r>
      <w:r w:rsidR="00800B33">
        <w:fldChar w:fldCharType="separate"/>
      </w:r>
      <w:r w:rsidR="006F14CD">
        <w:rPr>
          <w:noProof/>
        </w:rPr>
        <w:instrText>1</w:instrText>
      </w:r>
      <w:r w:rsidR="00800B33">
        <w:rPr>
          <w:noProof/>
        </w:rPr>
        <w:fldChar w:fldCharType="end"/>
      </w:r>
      <w:r>
        <w:instrText>.</w:instrText>
      </w:r>
      <w:r w:rsidR="00800B33">
        <w:fldChar w:fldCharType="begin"/>
      </w:r>
      <w:r w:rsidR="00800B33">
        <w:instrText xml:space="preserve"> SEQ MTEqn \c \* Arabic \* MERGEFORMAT </w:instrText>
      </w:r>
      <w:r w:rsidR="00800B33">
        <w:fldChar w:fldCharType="separate"/>
      </w:r>
      <w:r w:rsidR="006F14CD">
        <w:rPr>
          <w:noProof/>
        </w:rPr>
        <w:instrText>2</w:instrText>
      </w:r>
      <w:r w:rsidR="00800B33">
        <w:rPr>
          <w:noProof/>
        </w:rPr>
        <w:fldChar w:fldCharType="end"/>
      </w:r>
      <w:r>
        <w:instrText>)</w:instrText>
      </w:r>
      <w:bookmarkEnd w:id="1"/>
      <w:r>
        <w:fldChar w:fldCharType="end"/>
      </w:r>
    </w:p>
    <w:p w:rsidR="00DC4128" w:rsidRDefault="00F53C10" w:rsidP="001F4DBE">
      <w:pPr>
        <w:ind w:firstLine="420"/>
      </w:pPr>
      <w:r>
        <w:rPr>
          <w:rFonts w:hint="eastAsia"/>
        </w:rPr>
        <w:t>无“假设一”时，</w:t>
      </w:r>
      <w:r w:rsidR="003D3C6A">
        <w:rPr>
          <w:rFonts w:hint="eastAsia"/>
        </w:rPr>
        <w:t>方程</w:t>
      </w:r>
      <w:r w:rsidR="003D3C6A">
        <w:fldChar w:fldCharType="begin"/>
      </w:r>
      <w:r w:rsidR="003D3C6A">
        <w:instrText xml:space="preserve"> GOTOBUTTON ZEqnNum766739  \* MERGEFORMAT </w:instrText>
      </w:r>
      <w:fldSimple w:instr=" REF ZEqnNum766739 \* Charformat \! \* MERGEFORMAT ">
        <w:r w:rsidR="006F14CD">
          <w:instrText>(1.2)</w:instrText>
        </w:r>
      </w:fldSimple>
      <w:r w:rsidR="003D3C6A">
        <w:fldChar w:fldCharType="end"/>
      </w:r>
      <w:r w:rsidR="003D3C6A">
        <w:t>中未知数</w:t>
      </w:r>
      <w:r w:rsidR="003D3C6A">
        <w:t>6</w:t>
      </w:r>
      <w:r w:rsidR="003D3C6A">
        <w:t>个，</w:t>
      </w:r>
      <w:r>
        <w:t>独立</w:t>
      </w:r>
      <w:r w:rsidR="003D3C6A">
        <w:t>方程</w:t>
      </w:r>
      <w:r w:rsidR="003D3C6A">
        <w:t>3</w:t>
      </w:r>
      <w:r w:rsidR="003D3C6A">
        <w:t>个，无解。</w:t>
      </w:r>
      <w:r>
        <w:t>加上</w:t>
      </w:r>
      <w:r>
        <w:rPr>
          <w:rFonts w:hint="eastAsia"/>
        </w:rPr>
        <w:t>“假设一”后，方程</w:t>
      </w:r>
      <w:r>
        <w:fldChar w:fldCharType="begin"/>
      </w:r>
      <w:r>
        <w:instrText xml:space="preserve"> GOTOBUTTON ZEqnNum766739  \* MERGEFORMAT </w:instrText>
      </w:r>
      <w:r w:rsidR="00800B33">
        <w:fldChar w:fldCharType="begin"/>
      </w:r>
      <w:r w:rsidR="00800B33">
        <w:instrText xml:space="preserve"> REF ZEqnNum766739 \* Charformat \! \* MERGEFORMAT </w:instrText>
      </w:r>
      <w:r w:rsidR="00800B33">
        <w:fldChar w:fldCharType="separate"/>
      </w:r>
      <w:r w:rsidR="006F14CD">
        <w:instrText>(1.2)</w:instrText>
      </w:r>
      <w:r w:rsidR="00800B33">
        <w:fldChar w:fldCharType="end"/>
      </w:r>
      <w:r>
        <w:fldChar w:fldCharType="end"/>
      </w:r>
      <w:r>
        <w:t>中未知数</w:t>
      </w:r>
      <w:r>
        <w:t>5</w:t>
      </w:r>
      <w:r>
        <w:t>个，仍无解。</w:t>
      </w:r>
    </w:p>
    <w:p w:rsidR="003D3C6A" w:rsidRDefault="003D3C6A" w:rsidP="001F4DBE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1</w:t>
      </w:r>
      <w:r w:rsidRPr="0054398E">
        <w:rPr>
          <w:b/>
        </w:rPr>
        <w:t>：</w:t>
      </w:r>
      <w:r>
        <w:rPr>
          <w:rFonts w:hint="eastAsia"/>
        </w:rPr>
        <w:t>指节</w:t>
      </w:r>
      <w:r>
        <w:rPr>
          <w:rFonts w:hint="eastAsia"/>
        </w:rPr>
        <w:t>b</w:t>
      </w:r>
      <w:r>
        <w:rPr>
          <w:rFonts w:hint="eastAsia"/>
        </w:rPr>
        <w:t>到指节</w:t>
      </w:r>
      <w:r>
        <w:rPr>
          <w:rFonts w:hint="eastAsia"/>
        </w:rPr>
        <w:t>c</w:t>
      </w:r>
      <w:r>
        <w:rPr>
          <w:rFonts w:hint="eastAsia"/>
        </w:rPr>
        <w:t>只有</w:t>
      </w:r>
      <w:r w:rsidRPr="003D3C6A">
        <w:rPr>
          <w:position w:val="-12"/>
        </w:rPr>
        <w:object w:dxaOrig="320" w:dyaOrig="380">
          <v:shape id="_x0000_i1037" type="#_x0000_t75" style="width:16.5pt;height:18.75pt" o:ole="">
            <v:imagedata r:id="rId31" o:title=""/>
          </v:shape>
          <o:OLEObject Type="Embed" ProgID="Equation.DSMT4" ShapeID="_x0000_i1037" DrawAspect="Content" ObjectID="_1487400390" r:id="rId32"/>
        </w:object>
      </w:r>
      <w:r>
        <w:t>一个自由度</w:t>
      </w:r>
      <w:r w:rsidR="0054398E">
        <w:t>：</w:t>
      </w:r>
      <w:r w:rsidR="0054398E" w:rsidRPr="0054398E">
        <w:rPr>
          <w:position w:val="-12"/>
        </w:rPr>
        <w:object w:dxaOrig="1359" w:dyaOrig="380">
          <v:shape id="_x0000_i1038" type="#_x0000_t75" style="width:68.25pt;height:18.75pt" o:ole="">
            <v:imagedata r:id="rId33" o:title=""/>
          </v:shape>
          <o:OLEObject Type="Embed" ProgID="Equation.DSMT4" ShapeID="_x0000_i1038" DrawAspect="Content" ObjectID="_1487400391" r:id="rId34"/>
        </w:object>
      </w:r>
      <w:r>
        <w:t>。</w:t>
      </w:r>
    </w:p>
    <w:p w:rsidR="003D3C6A" w:rsidRDefault="003D3C6A" w:rsidP="001F4DBE">
      <w:pPr>
        <w:ind w:firstLine="422"/>
      </w:pPr>
      <w:r w:rsidRPr="0054398E">
        <w:rPr>
          <w:b/>
        </w:rPr>
        <w:t>约束</w:t>
      </w:r>
      <w:r w:rsidRPr="0054398E">
        <w:rPr>
          <w:b/>
        </w:rPr>
        <w:t>2</w:t>
      </w:r>
      <w:r>
        <w:t>：</w:t>
      </w:r>
      <w:r>
        <w:rPr>
          <w:rFonts w:hint="eastAsia"/>
        </w:rPr>
        <w:t>指节</w:t>
      </w:r>
      <w:r>
        <w:t>a</w:t>
      </w:r>
      <w:r>
        <w:rPr>
          <w:rFonts w:hint="eastAsia"/>
        </w:rPr>
        <w:t>到指节</w:t>
      </w:r>
      <w:r>
        <w:rPr>
          <w:rFonts w:hint="eastAsia"/>
        </w:rPr>
        <w:t>b</w:t>
      </w:r>
      <w:r>
        <w:rPr>
          <w:rFonts w:hint="eastAsia"/>
        </w:rPr>
        <w:t>只有</w:t>
      </w:r>
      <w:r w:rsidR="00C412BD" w:rsidRPr="00C412BD">
        <w:rPr>
          <w:position w:val="-12"/>
        </w:rPr>
        <w:object w:dxaOrig="320" w:dyaOrig="380">
          <v:shape id="_x0000_i1039" type="#_x0000_t75" style="width:16.5pt;height:18.75pt" o:ole="">
            <v:imagedata r:id="rId35" o:title=""/>
          </v:shape>
          <o:OLEObject Type="Embed" ProgID="Equation.DSMT4" ShapeID="_x0000_i1039" DrawAspect="Content" ObjectID="_1487400392" r:id="rId36"/>
        </w:object>
      </w:r>
      <w:r w:rsidR="00C412BD">
        <w:t>和</w:t>
      </w:r>
      <w:r w:rsidRPr="003D3C6A">
        <w:rPr>
          <w:position w:val="-12"/>
        </w:rPr>
        <w:object w:dxaOrig="320" w:dyaOrig="380">
          <v:shape id="_x0000_i1040" type="#_x0000_t75" style="width:16.5pt;height:18.75pt" o:ole="">
            <v:imagedata r:id="rId37" o:title=""/>
          </v:shape>
          <o:OLEObject Type="Embed" ProgID="Equation.DSMT4" ShapeID="_x0000_i1040" DrawAspect="Content" ObjectID="_1487400393" r:id="rId38"/>
        </w:object>
      </w:r>
      <w:r>
        <w:t>两个自由度</w:t>
      </w:r>
      <w:r w:rsidR="0054398E">
        <w:t>：</w:t>
      </w:r>
      <w:r w:rsidR="00C412BD" w:rsidRPr="0054398E">
        <w:rPr>
          <w:position w:val="-12"/>
        </w:rPr>
        <w:object w:dxaOrig="660" w:dyaOrig="380">
          <v:shape id="_x0000_i1041" type="#_x0000_t75" style="width:33pt;height:18.75pt" o:ole="">
            <v:imagedata r:id="rId39" o:title=""/>
          </v:shape>
          <o:OLEObject Type="Embed" ProgID="Equation.DSMT4" ShapeID="_x0000_i1041" DrawAspect="Content" ObjectID="_1487400394" r:id="rId40"/>
        </w:object>
      </w:r>
      <w:r>
        <w:t>。</w:t>
      </w:r>
    </w:p>
    <w:p w:rsidR="0054398E" w:rsidRDefault="0054398E" w:rsidP="001F4DBE">
      <w:pPr>
        <w:ind w:firstLine="422"/>
      </w:pPr>
      <w:r w:rsidRPr="00D26D63">
        <w:rPr>
          <w:rFonts w:hint="eastAsia"/>
          <w:b/>
        </w:rPr>
        <w:t>约束</w:t>
      </w:r>
      <w:r w:rsidRPr="00D26D63">
        <w:rPr>
          <w:rFonts w:hint="eastAsia"/>
          <w:b/>
        </w:rPr>
        <w:t>3</w:t>
      </w:r>
      <w:r>
        <w:rPr>
          <w:rFonts w:hint="eastAsia"/>
        </w:rPr>
        <w:t>：指节</w:t>
      </w:r>
      <w:r>
        <w:t>a</w:t>
      </w:r>
      <w:r>
        <w:rPr>
          <w:rFonts w:hint="eastAsia"/>
        </w:rPr>
        <w:t>到指节</w:t>
      </w:r>
      <w:r>
        <w:t>c</w:t>
      </w:r>
      <w:r>
        <w:rPr>
          <w:rFonts w:hint="eastAsia"/>
        </w:rPr>
        <w:t>只有</w:t>
      </w:r>
      <w:r>
        <w:t>两个自由度：</w:t>
      </w:r>
      <w:r w:rsidR="00C412BD" w:rsidRPr="0054398E">
        <w:rPr>
          <w:position w:val="-12"/>
        </w:rPr>
        <w:object w:dxaOrig="660" w:dyaOrig="380">
          <v:shape id="_x0000_i1042" type="#_x0000_t75" style="width:33pt;height:18.75pt" o:ole="">
            <v:imagedata r:id="rId41" o:title=""/>
          </v:shape>
          <o:OLEObject Type="Embed" ProgID="Equation.DSMT4" ShapeID="_x0000_i1042" DrawAspect="Content" ObjectID="_1487400395" r:id="rId42"/>
        </w:object>
      </w:r>
      <w:r>
        <w:t>。</w:t>
      </w:r>
    </w:p>
    <w:p w:rsidR="003D3C6A" w:rsidRDefault="005D7A6C" w:rsidP="001F4DBE">
      <w:pPr>
        <w:ind w:firstLine="420"/>
      </w:pPr>
      <w:r>
        <w:t>约束</w:t>
      </w:r>
      <w:r>
        <w:t>1</w:t>
      </w:r>
      <w:r>
        <w:t>、</w:t>
      </w:r>
      <w:r>
        <w:t>2</w:t>
      </w:r>
      <w:r>
        <w:t>减去</w:t>
      </w:r>
      <w:r>
        <w:t>4</w:t>
      </w:r>
      <w:r>
        <w:t>个未知数，简化后方程</w:t>
      </w:r>
      <w:r>
        <w:fldChar w:fldCharType="begin"/>
      </w:r>
      <w:r>
        <w:instrText xml:space="preserve"> GOTOBUTTON ZEqnNum766739  \* MERGEFORMAT </w:instrText>
      </w:r>
      <w:r w:rsidR="00800B33">
        <w:fldChar w:fldCharType="begin"/>
      </w:r>
      <w:r w:rsidR="00800B33">
        <w:instrText xml:space="preserve"> REF ZEqnNum766739 \* Charformat \! \* MERGEFORMAT </w:instrText>
      </w:r>
      <w:r w:rsidR="00800B33">
        <w:fldChar w:fldCharType="separate"/>
      </w:r>
      <w:r w:rsidR="006F14CD">
        <w:instrText>(1.2)</w:instrText>
      </w:r>
      <w:r w:rsidR="00800B33">
        <w:fldChar w:fldCharType="end"/>
      </w:r>
      <w:r>
        <w:fldChar w:fldCharType="end"/>
      </w:r>
      <w:r>
        <w:t>有唯一解。</w:t>
      </w:r>
      <w:r w:rsidR="003D3C6A">
        <w:t>根据约束</w:t>
      </w:r>
      <w:r w:rsidR="003D3C6A">
        <w:t>1</w:t>
      </w:r>
      <w:r w:rsidR="00D26D63">
        <w:t>、</w:t>
      </w:r>
      <w:r w:rsidR="003D3C6A">
        <w:t>2</w:t>
      </w:r>
      <w:r w:rsidR="00D26D63">
        <w:t>、</w:t>
      </w:r>
      <w:r w:rsidR="00D26D63">
        <w:t>3</w:t>
      </w:r>
      <w:r w:rsidR="003D3C6A">
        <w:t>，</w:t>
      </w:r>
      <w:r w:rsidR="003D3C6A">
        <w:fldChar w:fldCharType="begin"/>
      </w:r>
      <w:r w:rsidR="003D3C6A">
        <w:instrText xml:space="preserve"> GOTOBUTTON ZEqnNum766739  \* MERGEFORMAT </w:instrText>
      </w:r>
      <w:fldSimple w:instr=" REF ZEqnNum766739 \* Charformat \! \* MERGEFORMAT ">
        <w:r w:rsidR="006F14CD">
          <w:instrText>(1.2)</w:instrText>
        </w:r>
      </w:fldSimple>
      <w:r w:rsidR="003D3C6A">
        <w:fldChar w:fldCharType="end"/>
      </w:r>
      <w:r w:rsidR="003D3C6A">
        <w:t>简化为：</w:t>
      </w:r>
    </w:p>
    <w:p w:rsidR="005D7A6C" w:rsidRPr="005D7A6C" w:rsidRDefault="003D3C6A" w:rsidP="005D7A6C">
      <w:pPr>
        <w:pStyle w:val="MTDisplayEquation"/>
      </w:pPr>
      <w:r>
        <w:tab/>
      </w:r>
      <w:r w:rsidR="00C412BD" w:rsidRPr="00C412BD">
        <w:rPr>
          <w:position w:val="-74"/>
        </w:rPr>
        <w:object w:dxaOrig="6660" w:dyaOrig="1600">
          <v:shape id="_x0000_i1043" type="#_x0000_t75" style="width:333pt;height:80.25pt" o:ole="">
            <v:imagedata r:id="rId43" o:title=""/>
          </v:shape>
          <o:OLEObject Type="Embed" ProgID="Equation.DSMT4" ShapeID="_x0000_i1043" DrawAspect="Content" ObjectID="_1487400396" r:id="rId4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800B33">
        <w:fldChar w:fldCharType="begin"/>
      </w:r>
      <w:r w:rsidR="00800B33">
        <w:instrText xml:space="preserve"> SEQ MTSec \c \* Arabic \* MERGEFORMAT </w:instrText>
      </w:r>
      <w:r w:rsidR="00800B33">
        <w:fldChar w:fldCharType="separate"/>
      </w:r>
      <w:r w:rsidR="006F14CD">
        <w:rPr>
          <w:noProof/>
        </w:rPr>
        <w:instrText>1</w:instrText>
      </w:r>
      <w:r w:rsidR="00800B33">
        <w:rPr>
          <w:noProof/>
        </w:rPr>
        <w:fldChar w:fldCharType="end"/>
      </w:r>
      <w:r>
        <w:instrText>.</w:instrText>
      </w:r>
      <w:r w:rsidR="00800B33">
        <w:fldChar w:fldCharType="begin"/>
      </w:r>
      <w:r w:rsidR="00800B33">
        <w:instrText xml:space="preserve"> SEQ MTEqn \c \* Arabic \* MERGEFORMAT </w:instrText>
      </w:r>
      <w:r w:rsidR="00800B33">
        <w:fldChar w:fldCharType="separate"/>
      </w:r>
      <w:r w:rsidR="006F14CD">
        <w:rPr>
          <w:noProof/>
        </w:rPr>
        <w:instrText>3</w:instrText>
      </w:r>
      <w:r w:rsidR="00800B33">
        <w:rPr>
          <w:noProof/>
        </w:rPr>
        <w:fldChar w:fldCharType="end"/>
      </w:r>
      <w:r>
        <w:instrText>)</w:instrText>
      </w:r>
      <w:r>
        <w:fldChar w:fldCharType="end"/>
      </w:r>
    </w:p>
    <w:p w:rsidR="00A8506B" w:rsidRDefault="00A8506B" w:rsidP="00A8506B">
      <w:pPr>
        <w:pStyle w:val="MTDisplayEquation"/>
      </w:pPr>
      <w:r>
        <w:tab/>
      </w:r>
      <w:r w:rsidR="005D7A6C" w:rsidRPr="005D7A6C">
        <w:rPr>
          <w:position w:val="-170"/>
        </w:rPr>
        <w:object w:dxaOrig="5800" w:dyaOrig="2760">
          <v:shape id="_x0000_i1044" type="#_x0000_t75" style="width:290.25pt;height:138pt" o:ole="">
            <v:imagedata r:id="rId45" o:title=""/>
          </v:shape>
          <o:OLEObject Type="Embed" ProgID="Equation.DSMT4" ShapeID="_x0000_i1044" DrawAspect="Content" ObjectID="_1487400397" r:id="rId4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800B33">
        <w:fldChar w:fldCharType="begin"/>
      </w:r>
      <w:r w:rsidR="00800B33">
        <w:instrText xml:space="preserve"> SEQ MTSec \c \* Arabic \* MERGEFORMAT </w:instrText>
      </w:r>
      <w:r w:rsidR="00800B33">
        <w:fldChar w:fldCharType="separate"/>
      </w:r>
      <w:r w:rsidR="006F14CD">
        <w:rPr>
          <w:noProof/>
        </w:rPr>
        <w:instrText>1</w:instrText>
      </w:r>
      <w:r w:rsidR="00800B33">
        <w:rPr>
          <w:noProof/>
        </w:rPr>
        <w:fldChar w:fldCharType="end"/>
      </w:r>
      <w:r>
        <w:instrText>.</w:instrText>
      </w:r>
      <w:r w:rsidR="00800B33">
        <w:fldChar w:fldCharType="begin"/>
      </w:r>
      <w:r w:rsidR="00800B33">
        <w:instrText xml:space="preserve"> SEQ MTEqn \c \* Arabic \* MERGEFORMAT </w:instrText>
      </w:r>
      <w:r w:rsidR="00800B33">
        <w:fldChar w:fldCharType="separate"/>
      </w:r>
      <w:r w:rsidR="006F14CD">
        <w:rPr>
          <w:noProof/>
        </w:rPr>
        <w:instrText>4</w:instrText>
      </w:r>
      <w:r w:rsidR="00800B33">
        <w:rPr>
          <w:noProof/>
        </w:rPr>
        <w:fldChar w:fldCharType="end"/>
      </w:r>
      <w:r>
        <w:instrText>)</w:instrText>
      </w:r>
      <w:r>
        <w:fldChar w:fldCharType="end"/>
      </w:r>
    </w:p>
    <w:p w:rsidR="00D26D63" w:rsidRDefault="008F6BBE" w:rsidP="005D7A6C">
      <w:pPr>
        <w:ind w:firstLine="420"/>
      </w:pPr>
      <w:r>
        <w:tab/>
      </w:r>
      <w:r w:rsidR="005D7A6C">
        <w:t>得：</w:t>
      </w:r>
      <w:r w:rsidR="005D7A6C" w:rsidRPr="005D7A6C">
        <w:rPr>
          <w:position w:val="-12"/>
        </w:rPr>
        <w:object w:dxaOrig="820" w:dyaOrig="380">
          <v:shape id="_x0000_i1045" type="#_x0000_t75" style="width:40.5pt;height:18.75pt" o:ole="">
            <v:imagedata r:id="rId47" o:title=""/>
          </v:shape>
          <o:OLEObject Type="Embed" ProgID="Equation.DSMT4" ShapeID="_x0000_i1045" DrawAspect="Content" ObjectID="_1487400398" r:id="rId48"/>
        </w:object>
      </w:r>
      <w:r w:rsidR="005D7A6C">
        <w:t>，</w:t>
      </w:r>
      <w:r w:rsidR="005D7A6C" w:rsidRPr="005D7A6C">
        <w:rPr>
          <w:position w:val="-12"/>
        </w:rPr>
        <w:object w:dxaOrig="1300" w:dyaOrig="380">
          <v:shape id="_x0000_i1046" type="#_x0000_t75" style="width:65.25pt;height:18.75pt" o:ole="">
            <v:imagedata r:id="rId49" o:title=""/>
          </v:shape>
          <o:OLEObject Type="Embed" ProgID="Equation.DSMT4" ShapeID="_x0000_i1046" DrawAspect="Content" ObjectID="_1487400399" r:id="rId50"/>
        </w:object>
      </w:r>
      <w:r w:rsidR="005D7A6C">
        <w:t>。</w:t>
      </w:r>
    </w:p>
    <w:p w:rsidR="002C5B56" w:rsidRPr="00D26D63" w:rsidRDefault="002C5B56" w:rsidP="002C5B56">
      <w:pPr>
        <w:ind w:firstLine="420"/>
      </w:pPr>
      <w:r w:rsidRPr="002C5B56">
        <w:t>又根据</w:t>
      </w:r>
      <w:r w:rsidR="005D7A6C">
        <w:rPr>
          <w:b/>
        </w:rPr>
        <w:t>假设</w:t>
      </w:r>
      <w:proofErr w:type="gramStart"/>
      <w:r w:rsidR="005D7A6C">
        <w:rPr>
          <w:b/>
        </w:rPr>
        <w:t>一</w:t>
      </w:r>
      <w:proofErr w:type="gramEnd"/>
      <w:r w:rsidR="005D7A6C">
        <w:t>：</w:t>
      </w:r>
      <w:r w:rsidR="005D7A6C" w:rsidRPr="003D3C6A">
        <w:rPr>
          <w:position w:val="-12"/>
        </w:rPr>
        <w:object w:dxaOrig="940" w:dyaOrig="380">
          <v:shape id="_x0000_i1047" type="#_x0000_t75" style="width:46.5pt;height:18.75pt" o:ole="">
            <v:imagedata r:id="rId25" o:title=""/>
          </v:shape>
          <o:OLEObject Type="Embed" ProgID="Equation.DSMT4" ShapeID="_x0000_i1047" DrawAspect="Content" ObjectID="_1487400400" r:id="rId51"/>
        </w:object>
      </w:r>
      <w:r w:rsidR="005D7A6C">
        <w:t>。则</w:t>
      </w:r>
      <w:r w:rsidR="005D7A6C" w:rsidRPr="005D7A6C">
        <w:rPr>
          <w:position w:val="-12"/>
        </w:rPr>
        <w:object w:dxaOrig="1400" w:dyaOrig="380">
          <v:shape id="_x0000_i1048" type="#_x0000_t75" style="width:69.75pt;height:18.75pt" o:ole="">
            <v:imagedata r:id="rId52" o:title=""/>
          </v:shape>
          <o:OLEObject Type="Embed" ProgID="Equation.DSMT4" ShapeID="_x0000_i1048" DrawAspect="Content" ObjectID="_1487400401" r:id="rId53"/>
        </w:object>
      </w:r>
      <w:r>
        <w:t>。结束。</w:t>
      </w:r>
    </w:p>
    <w:sectPr w:rsidR="002C5B56" w:rsidRPr="00D26D63">
      <w:headerReference w:type="even" r:id="rId54"/>
      <w:headerReference w:type="default" r:id="rId55"/>
      <w:footerReference w:type="even" r:id="rId56"/>
      <w:footerReference w:type="default" r:id="rId57"/>
      <w:headerReference w:type="first" r:id="rId58"/>
      <w:footerReference w:type="first" r:id="rId5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0B33" w:rsidRDefault="00800B33" w:rsidP="00820E20">
      <w:pPr>
        <w:ind w:firstLine="420"/>
      </w:pPr>
      <w:r>
        <w:separator/>
      </w:r>
    </w:p>
  </w:endnote>
  <w:endnote w:type="continuationSeparator" w:id="0">
    <w:p w:rsidR="00800B33" w:rsidRDefault="00800B33" w:rsidP="00820E2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0B33" w:rsidRDefault="00800B33" w:rsidP="00820E20">
      <w:pPr>
        <w:ind w:firstLine="420"/>
      </w:pPr>
      <w:r>
        <w:separator/>
      </w:r>
    </w:p>
  </w:footnote>
  <w:footnote w:type="continuationSeparator" w:id="0">
    <w:p w:rsidR="00800B33" w:rsidRDefault="00800B33" w:rsidP="00820E2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0675" w:rsidRDefault="00180675" w:rsidP="000703E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BCCB"/>
      </v:shape>
    </w:pict>
  </w:numPicBullet>
  <w:abstractNum w:abstractNumId="0">
    <w:nsid w:val="0291333F"/>
    <w:multiLevelType w:val="hybridMultilevel"/>
    <w:tmpl w:val="B4E4217E"/>
    <w:lvl w:ilvl="0" w:tplc="04090011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064D6EBB"/>
    <w:multiLevelType w:val="hybridMultilevel"/>
    <w:tmpl w:val="AC827E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70E47CA"/>
    <w:multiLevelType w:val="hybridMultilevel"/>
    <w:tmpl w:val="C1FA16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A308EB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397438F"/>
    <w:multiLevelType w:val="hybridMultilevel"/>
    <w:tmpl w:val="209C7B8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>
    <w:nsid w:val="14570C93"/>
    <w:multiLevelType w:val="hybridMultilevel"/>
    <w:tmpl w:val="0410309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0244A37"/>
    <w:multiLevelType w:val="hybridMultilevel"/>
    <w:tmpl w:val="E6C6E9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1045838"/>
    <w:multiLevelType w:val="hybridMultilevel"/>
    <w:tmpl w:val="D85CFF8C"/>
    <w:lvl w:ilvl="0" w:tplc="6D9EC952">
      <w:start w:val="1"/>
      <w:numFmt w:val="decimal"/>
      <w:lvlText w:val="%1）"/>
      <w:lvlJc w:val="left"/>
      <w:pPr>
        <w:ind w:left="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0" w:hanging="420"/>
      </w:pPr>
    </w:lvl>
    <w:lvl w:ilvl="2" w:tplc="0409001B" w:tentative="1">
      <w:start w:val="1"/>
      <w:numFmt w:val="lowerRoman"/>
      <w:lvlText w:val="%3."/>
      <w:lvlJc w:val="right"/>
      <w:pPr>
        <w:ind w:left="1880" w:hanging="420"/>
      </w:pPr>
    </w:lvl>
    <w:lvl w:ilvl="3" w:tplc="0409000F" w:tentative="1">
      <w:start w:val="1"/>
      <w:numFmt w:val="decimal"/>
      <w:lvlText w:val="%4."/>
      <w:lvlJc w:val="left"/>
      <w:pPr>
        <w:ind w:left="2300" w:hanging="420"/>
      </w:pPr>
    </w:lvl>
    <w:lvl w:ilvl="4" w:tplc="04090019" w:tentative="1">
      <w:start w:val="1"/>
      <w:numFmt w:val="lowerLetter"/>
      <w:lvlText w:val="%5)"/>
      <w:lvlJc w:val="left"/>
      <w:pPr>
        <w:ind w:left="2720" w:hanging="420"/>
      </w:pPr>
    </w:lvl>
    <w:lvl w:ilvl="5" w:tplc="0409001B" w:tentative="1">
      <w:start w:val="1"/>
      <w:numFmt w:val="lowerRoman"/>
      <w:lvlText w:val="%6."/>
      <w:lvlJc w:val="right"/>
      <w:pPr>
        <w:ind w:left="3140" w:hanging="420"/>
      </w:pPr>
    </w:lvl>
    <w:lvl w:ilvl="6" w:tplc="0409000F" w:tentative="1">
      <w:start w:val="1"/>
      <w:numFmt w:val="decimal"/>
      <w:lvlText w:val="%7."/>
      <w:lvlJc w:val="left"/>
      <w:pPr>
        <w:ind w:left="3560" w:hanging="420"/>
      </w:pPr>
    </w:lvl>
    <w:lvl w:ilvl="7" w:tplc="04090019" w:tentative="1">
      <w:start w:val="1"/>
      <w:numFmt w:val="lowerLetter"/>
      <w:lvlText w:val="%8)"/>
      <w:lvlJc w:val="left"/>
      <w:pPr>
        <w:ind w:left="3980" w:hanging="420"/>
      </w:pPr>
    </w:lvl>
    <w:lvl w:ilvl="8" w:tplc="0409001B" w:tentative="1">
      <w:start w:val="1"/>
      <w:numFmt w:val="lowerRoman"/>
      <w:lvlText w:val="%9."/>
      <w:lvlJc w:val="right"/>
      <w:pPr>
        <w:ind w:left="4400" w:hanging="420"/>
      </w:pPr>
    </w:lvl>
  </w:abstractNum>
  <w:abstractNum w:abstractNumId="8">
    <w:nsid w:val="24934F20"/>
    <w:multiLevelType w:val="hybridMultilevel"/>
    <w:tmpl w:val="5F825B98"/>
    <w:lvl w:ilvl="0" w:tplc="93300FAE">
      <w:start w:val="1"/>
      <w:numFmt w:val="decimal"/>
      <w:lvlText w:val="（%1）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9">
    <w:nsid w:val="28AC1A2E"/>
    <w:multiLevelType w:val="hybridMultilevel"/>
    <w:tmpl w:val="332452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2DA01B8B"/>
    <w:multiLevelType w:val="hybridMultilevel"/>
    <w:tmpl w:val="D3C0179C"/>
    <w:lvl w:ilvl="0" w:tplc="E2E2BB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4E04514"/>
    <w:multiLevelType w:val="hybridMultilevel"/>
    <w:tmpl w:val="CBE23F5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38AA07DC"/>
    <w:multiLevelType w:val="hybridMultilevel"/>
    <w:tmpl w:val="81980BEE"/>
    <w:lvl w:ilvl="0" w:tplc="507069D4">
      <w:start w:val="1"/>
      <w:numFmt w:val="decimal"/>
      <w:lvlText w:val="（%1）"/>
      <w:lvlJc w:val="left"/>
      <w:pPr>
        <w:ind w:left="1306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3">
    <w:nsid w:val="3B544932"/>
    <w:multiLevelType w:val="hybridMultilevel"/>
    <w:tmpl w:val="33B4DAA8"/>
    <w:lvl w:ilvl="0" w:tplc="93300FAE">
      <w:start w:val="1"/>
      <w:numFmt w:val="decimal"/>
      <w:lvlText w:val="（%1）"/>
      <w:lvlJc w:val="left"/>
      <w:pPr>
        <w:ind w:left="902" w:hanging="420"/>
      </w:pPr>
      <w:rPr>
        <w:rFonts w:ascii="Times New Roman" w:hAnsi="Times New Roman" w:cs="Times New Roman" w:hint="default"/>
      </w:rPr>
    </w:lvl>
    <w:lvl w:ilvl="1" w:tplc="DB3ACEAC">
      <w:start w:val="1"/>
      <w:numFmt w:val="decimal"/>
      <w:lvlText w:val="(%2)"/>
      <w:lvlJc w:val="left"/>
      <w:pPr>
        <w:ind w:left="1262" w:hanging="360"/>
      </w:pPr>
      <w:rPr>
        <w:rFonts w:hint="default"/>
      </w:rPr>
    </w:lvl>
    <w:lvl w:ilvl="2" w:tplc="93300FAE">
      <w:start w:val="1"/>
      <w:numFmt w:val="decimal"/>
      <w:lvlText w:val="（%3）"/>
      <w:lvlJc w:val="left"/>
      <w:pPr>
        <w:ind w:left="562" w:hanging="4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4">
    <w:nsid w:val="3B7C4DBD"/>
    <w:multiLevelType w:val="hybridMultilevel"/>
    <w:tmpl w:val="0EF63C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3EAF0D8F"/>
    <w:multiLevelType w:val="hybridMultilevel"/>
    <w:tmpl w:val="B3D2FB2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F37575F"/>
    <w:multiLevelType w:val="hybridMultilevel"/>
    <w:tmpl w:val="1D14F6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425C782C"/>
    <w:multiLevelType w:val="hybridMultilevel"/>
    <w:tmpl w:val="B5BC985A"/>
    <w:lvl w:ilvl="0" w:tplc="E2E2BB7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93300FAE">
      <w:start w:val="1"/>
      <w:numFmt w:val="decimal"/>
      <w:lvlText w:val="（%3）"/>
      <w:lvlJc w:val="left"/>
      <w:pPr>
        <w:ind w:left="1146" w:hanging="720"/>
      </w:pPr>
      <w:rPr>
        <w:rFonts w:ascii="Times New Roman" w:hAnsi="Times New Roman" w:cs="Times New Roman" w:hint="default"/>
      </w:rPr>
    </w:lvl>
    <w:lvl w:ilvl="3" w:tplc="4268FECE">
      <w:start w:val="1"/>
      <w:numFmt w:val="decimal"/>
      <w:lvlText w:val="(%4)"/>
      <w:lvlJc w:val="left"/>
      <w:pPr>
        <w:ind w:left="2040" w:hanging="36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27F483F"/>
    <w:multiLevelType w:val="hybridMultilevel"/>
    <w:tmpl w:val="97D670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3607EC8"/>
    <w:multiLevelType w:val="hybridMultilevel"/>
    <w:tmpl w:val="6B68E79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44441CD0"/>
    <w:multiLevelType w:val="hybridMultilevel"/>
    <w:tmpl w:val="CD3E53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4EB2B8D"/>
    <w:multiLevelType w:val="hybridMultilevel"/>
    <w:tmpl w:val="77709796"/>
    <w:lvl w:ilvl="0" w:tplc="19869CE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7E264FF"/>
    <w:multiLevelType w:val="hybridMultilevel"/>
    <w:tmpl w:val="B4606D8A"/>
    <w:lvl w:ilvl="0" w:tplc="CFBC08C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CE7737E"/>
    <w:multiLevelType w:val="hybridMultilevel"/>
    <w:tmpl w:val="1318CC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D5D40AF"/>
    <w:multiLevelType w:val="hybridMultilevel"/>
    <w:tmpl w:val="554CB3BA"/>
    <w:lvl w:ilvl="0" w:tplc="7C3C7300">
      <w:start w:val="1"/>
      <w:numFmt w:val="decimal"/>
      <w:lvlText w:val="2.%1）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5">
    <w:nsid w:val="4F47186C"/>
    <w:multiLevelType w:val="hybridMultilevel"/>
    <w:tmpl w:val="E45EA406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6">
    <w:nsid w:val="5374536D"/>
    <w:multiLevelType w:val="hybridMultilevel"/>
    <w:tmpl w:val="339AEA8C"/>
    <w:lvl w:ilvl="0" w:tplc="C688D9D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7">
    <w:nsid w:val="53B87461"/>
    <w:multiLevelType w:val="hybridMultilevel"/>
    <w:tmpl w:val="B75CB418"/>
    <w:lvl w:ilvl="0" w:tplc="5C6867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8C660D5"/>
    <w:multiLevelType w:val="hybridMultilevel"/>
    <w:tmpl w:val="0C9C3252"/>
    <w:lvl w:ilvl="0" w:tplc="93300FAE">
      <w:start w:val="1"/>
      <w:numFmt w:val="decimal"/>
      <w:lvlText w:val="（%1）"/>
      <w:lvlJc w:val="left"/>
      <w:pPr>
        <w:ind w:left="618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29">
    <w:nsid w:val="59317BFB"/>
    <w:multiLevelType w:val="hybridMultilevel"/>
    <w:tmpl w:val="B7DE693E"/>
    <w:lvl w:ilvl="0" w:tplc="6A781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BEA6DD2"/>
    <w:multiLevelType w:val="hybridMultilevel"/>
    <w:tmpl w:val="BF0E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C073958"/>
    <w:multiLevelType w:val="hybridMultilevel"/>
    <w:tmpl w:val="4F0E54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D333AAD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E9A74EC"/>
    <w:multiLevelType w:val="hybridMultilevel"/>
    <w:tmpl w:val="C97298BE"/>
    <w:lvl w:ilvl="0" w:tplc="46547F7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14C6CB6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67C6E18"/>
    <w:multiLevelType w:val="hybridMultilevel"/>
    <w:tmpl w:val="A7CCA6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>
    <w:nsid w:val="690F41C7"/>
    <w:multiLevelType w:val="hybridMultilevel"/>
    <w:tmpl w:val="63F2A9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6DA81AE2"/>
    <w:multiLevelType w:val="hybridMultilevel"/>
    <w:tmpl w:val="A23E91C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73625356"/>
    <w:multiLevelType w:val="hybridMultilevel"/>
    <w:tmpl w:val="E91A33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76E57B00"/>
    <w:multiLevelType w:val="hybridMultilevel"/>
    <w:tmpl w:val="1F8E0B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7C981CD8"/>
    <w:multiLevelType w:val="hybridMultilevel"/>
    <w:tmpl w:val="CF0231B0"/>
    <w:lvl w:ilvl="0" w:tplc="EDB60602">
      <w:start w:val="1"/>
      <w:numFmt w:val="decimal"/>
      <w:lvlText w:val="（%1）"/>
      <w:lvlJc w:val="left"/>
      <w:pPr>
        <w:ind w:left="1563" w:hanging="72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1683" w:hanging="420"/>
      </w:pPr>
    </w:lvl>
    <w:lvl w:ilvl="2" w:tplc="0409001B" w:tentative="1">
      <w:start w:val="1"/>
      <w:numFmt w:val="lowerRoman"/>
      <w:lvlText w:val="%3."/>
      <w:lvlJc w:val="right"/>
      <w:pPr>
        <w:ind w:left="2103" w:hanging="420"/>
      </w:pPr>
    </w:lvl>
    <w:lvl w:ilvl="3" w:tplc="0409000F" w:tentative="1">
      <w:start w:val="1"/>
      <w:numFmt w:val="decimal"/>
      <w:lvlText w:val="%4."/>
      <w:lvlJc w:val="left"/>
      <w:pPr>
        <w:ind w:left="2523" w:hanging="420"/>
      </w:pPr>
    </w:lvl>
    <w:lvl w:ilvl="4" w:tplc="04090019" w:tentative="1">
      <w:start w:val="1"/>
      <w:numFmt w:val="lowerLetter"/>
      <w:lvlText w:val="%5)"/>
      <w:lvlJc w:val="left"/>
      <w:pPr>
        <w:ind w:left="2943" w:hanging="420"/>
      </w:pPr>
    </w:lvl>
    <w:lvl w:ilvl="5" w:tplc="0409001B" w:tentative="1">
      <w:start w:val="1"/>
      <w:numFmt w:val="lowerRoman"/>
      <w:lvlText w:val="%6."/>
      <w:lvlJc w:val="right"/>
      <w:pPr>
        <w:ind w:left="3363" w:hanging="420"/>
      </w:pPr>
    </w:lvl>
    <w:lvl w:ilvl="6" w:tplc="0409000F" w:tentative="1">
      <w:start w:val="1"/>
      <w:numFmt w:val="decimal"/>
      <w:lvlText w:val="%7."/>
      <w:lvlJc w:val="left"/>
      <w:pPr>
        <w:ind w:left="3783" w:hanging="420"/>
      </w:pPr>
    </w:lvl>
    <w:lvl w:ilvl="7" w:tplc="04090019" w:tentative="1">
      <w:start w:val="1"/>
      <w:numFmt w:val="lowerLetter"/>
      <w:lvlText w:val="%8)"/>
      <w:lvlJc w:val="left"/>
      <w:pPr>
        <w:ind w:left="4203" w:hanging="420"/>
      </w:pPr>
    </w:lvl>
    <w:lvl w:ilvl="8" w:tplc="0409001B" w:tentative="1">
      <w:start w:val="1"/>
      <w:numFmt w:val="lowerRoman"/>
      <w:lvlText w:val="%9."/>
      <w:lvlJc w:val="right"/>
      <w:pPr>
        <w:ind w:left="4623" w:hanging="420"/>
      </w:pPr>
    </w:lvl>
  </w:abstractNum>
  <w:abstractNum w:abstractNumId="41">
    <w:nsid w:val="7F134095"/>
    <w:multiLevelType w:val="hybridMultilevel"/>
    <w:tmpl w:val="C644D552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37"/>
  </w:num>
  <w:num w:numId="3">
    <w:abstractNumId w:val="18"/>
  </w:num>
  <w:num w:numId="4">
    <w:abstractNumId w:val="15"/>
  </w:num>
  <w:num w:numId="5">
    <w:abstractNumId w:val="9"/>
  </w:num>
  <w:num w:numId="6">
    <w:abstractNumId w:val="19"/>
  </w:num>
  <w:num w:numId="7">
    <w:abstractNumId w:val="22"/>
  </w:num>
  <w:num w:numId="8">
    <w:abstractNumId w:val="10"/>
  </w:num>
  <w:num w:numId="9">
    <w:abstractNumId w:val="17"/>
  </w:num>
  <w:num w:numId="10">
    <w:abstractNumId w:val="36"/>
  </w:num>
  <w:num w:numId="11">
    <w:abstractNumId w:val="39"/>
  </w:num>
  <w:num w:numId="12">
    <w:abstractNumId w:val="31"/>
  </w:num>
  <w:num w:numId="13">
    <w:abstractNumId w:val="11"/>
  </w:num>
  <w:num w:numId="14">
    <w:abstractNumId w:val="23"/>
  </w:num>
  <w:num w:numId="15">
    <w:abstractNumId w:val="20"/>
  </w:num>
  <w:num w:numId="16">
    <w:abstractNumId w:val="2"/>
  </w:num>
  <w:num w:numId="17">
    <w:abstractNumId w:val="5"/>
  </w:num>
  <w:num w:numId="18">
    <w:abstractNumId w:val="12"/>
  </w:num>
  <w:num w:numId="19">
    <w:abstractNumId w:val="4"/>
  </w:num>
  <w:num w:numId="20">
    <w:abstractNumId w:val="33"/>
  </w:num>
  <w:num w:numId="21">
    <w:abstractNumId w:val="16"/>
  </w:num>
  <w:num w:numId="22">
    <w:abstractNumId w:val="8"/>
  </w:num>
  <w:num w:numId="23">
    <w:abstractNumId w:val="24"/>
  </w:num>
  <w:num w:numId="24">
    <w:abstractNumId w:val="38"/>
  </w:num>
  <w:num w:numId="25">
    <w:abstractNumId w:val="0"/>
  </w:num>
  <w:num w:numId="26">
    <w:abstractNumId w:val="32"/>
  </w:num>
  <w:num w:numId="27">
    <w:abstractNumId w:val="13"/>
  </w:num>
  <w:num w:numId="28">
    <w:abstractNumId w:val="28"/>
  </w:num>
  <w:num w:numId="29">
    <w:abstractNumId w:val="14"/>
  </w:num>
  <w:num w:numId="30">
    <w:abstractNumId w:val="1"/>
  </w:num>
  <w:num w:numId="31">
    <w:abstractNumId w:val="29"/>
  </w:num>
  <w:num w:numId="32">
    <w:abstractNumId w:val="21"/>
  </w:num>
  <w:num w:numId="33">
    <w:abstractNumId w:val="30"/>
  </w:num>
  <w:num w:numId="34">
    <w:abstractNumId w:val="26"/>
  </w:num>
  <w:num w:numId="35">
    <w:abstractNumId w:val="25"/>
  </w:num>
  <w:num w:numId="36">
    <w:abstractNumId w:val="7"/>
  </w:num>
  <w:num w:numId="37">
    <w:abstractNumId w:val="27"/>
  </w:num>
  <w:num w:numId="38">
    <w:abstractNumId w:val="40"/>
  </w:num>
  <w:num w:numId="39">
    <w:abstractNumId w:val="35"/>
  </w:num>
  <w:num w:numId="40">
    <w:abstractNumId w:val="6"/>
  </w:num>
  <w:num w:numId="41">
    <w:abstractNumId w:val="41"/>
  </w:num>
  <w:num w:numId="42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rfrv2wvv0wdeeteewsvprs9dts02rdsvrddp&quot;&gt;xyz EndNote Library&lt;record-ids&gt;&lt;item&gt;1&lt;/item&gt;&lt;item&gt;130&lt;/item&gt;&lt;/record-ids&gt;&lt;/item&gt;&lt;/Libraries&gt;"/>
  </w:docVars>
  <w:rsids>
    <w:rsidRoot w:val="00001483"/>
    <w:rsid w:val="00001483"/>
    <w:rsid w:val="00002F9C"/>
    <w:rsid w:val="00005BCB"/>
    <w:rsid w:val="00006247"/>
    <w:rsid w:val="00010E27"/>
    <w:rsid w:val="00010F7E"/>
    <w:rsid w:val="00013A02"/>
    <w:rsid w:val="00017196"/>
    <w:rsid w:val="00017F1D"/>
    <w:rsid w:val="00020BCC"/>
    <w:rsid w:val="000213BB"/>
    <w:rsid w:val="00024361"/>
    <w:rsid w:val="00024C2B"/>
    <w:rsid w:val="00026749"/>
    <w:rsid w:val="0002690F"/>
    <w:rsid w:val="00040D74"/>
    <w:rsid w:val="00044F82"/>
    <w:rsid w:val="00046B1E"/>
    <w:rsid w:val="00047563"/>
    <w:rsid w:val="000543AC"/>
    <w:rsid w:val="000566FF"/>
    <w:rsid w:val="000576F7"/>
    <w:rsid w:val="000576F8"/>
    <w:rsid w:val="00060B05"/>
    <w:rsid w:val="00062076"/>
    <w:rsid w:val="00063256"/>
    <w:rsid w:val="000646F8"/>
    <w:rsid w:val="000703EE"/>
    <w:rsid w:val="0007107B"/>
    <w:rsid w:val="00071B7F"/>
    <w:rsid w:val="000750FB"/>
    <w:rsid w:val="0008158E"/>
    <w:rsid w:val="00081BEC"/>
    <w:rsid w:val="00085BD7"/>
    <w:rsid w:val="000917AC"/>
    <w:rsid w:val="0009350F"/>
    <w:rsid w:val="000A1D27"/>
    <w:rsid w:val="000A4FC7"/>
    <w:rsid w:val="000A561F"/>
    <w:rsid w:val="000A67B9"/>
    <w:rsid w:val="000A7324"/>
    <w:rsid w:val="000B3414"/>
    <w:rsid w:val="000B58C0"/>
    <w:rsid w:val="000C0680"/>
    <w:rsid w:val="000C213A"/>
    <w:rsid w:val="000C3D91"/>
    <w:rsid w:val="000D009A"/>
    <w:rsid w:val="000D600F"/>
    <w:rsid w:val="000E0B43"/>
    <w:rsid w:val="000E2C30"/>
    <w:rsid w:val="000E6AC2"/>
    <w:rsid w:val="000E776B"/>
    <w:rsid w:val="000E7A91"/>
    <w:rsid w:val="000F13CE"/>
    <w:rsid w:val="000F41FA"/>
    <w:rsid w:val="000F470E"/>
    <w:rsid w:val="000F50D6"/>
    <w:rsid w:val="00117B01"/>
    <w:rsid w:val="0012010D"/>
    <w:rsid w:val="001239C3"/>
    <w:rsid w:val="00126D2D"/>
    <w:rsid w:val="00126FE4"/>
    <w:rsid w:val="00133D92"/>
    <w:rsid w:val="00137AE4"/>
    <w:rsid w:val="00137EB2"/>
    <w:rsid w:val="001428AE"/>
    <w:rsid w:val="00145A0A"/>
    <w:rsid w:val="00147811"/>
    <w:rsid w:val="00147A5D"/>
    <w:rsid w:val="001511D1"/>
    <w:rsid w:val="00171747"/>
    <w:rsid w:val="0017259E"/>
    <w:rsid w:val="0017778D"/>
    <w:rsid w:val="00180675"/>
    <w:rsid w:val="00184EFB"/>
    <w:rsid w:val="00195F82"/>
    <w:rsid w:val="00196833"/>
    <w:rsid w:val="001973CA"/>
    <w:rsid w:val="001A05D4"/>
    <w:rsid w:val="001A1744"/>
    <w:rsid w:val="001A656F"/>
    <w:rsid w:val="001B49A4"/>
    <w:rsid w:val="001B5254"/>
    <w:rsid w:val="001B659B"/>
    <w:rsid w:val="001C5906"/>
    <w:rsid w:val="001D0FEF"/>
    <w:rsid w:val="001D11F3"/>
    <w:rsid w:val="001D47B5"/>
    <w:rsid w:val="001D536B"/>
    <w:rsid w:val="001D64CD"/>
    <w:rsid w:val="001D73AE"/>
    <w:rsid w:val="001E3BC3"/>
    <w:rsid w:val="001E5309"/>
    <w:rsid w:val="001E6069"/>
    <w:rsid w:val="001F13E9"/>
    <w:rsid w:val="001F3258"/>
    <w:rsid w:val="001F4DBE"/>
    <w:rsid w:val="001F5299"/>
    <w:rsid w:val="001F5321"/>
    <w:rsid w:val="00204954"/>
    <w:rsid w:val="00205DD0"/>
    <w:rsid w:val="00206EBF"/>
    <w:rsid w:val="00210062"/>
    <w:rsid w:val="0021291D"/>
    <w:rsid w:val="002133CA"/>
    <w:rsid w:val="00220448"/>
    <w:rsid w:val="00226B02"/>
    <w:rsid w:val="00230F91"/>
    <w:rsid w:val="00232ABF"/>
    <w:rsid w:val="0024358E"/>
    <w:rsid w:val="0024613E"/>
    <w:rsid w:val="002554FC"/>
    <w:rsid w:val="00264641"/>
    <w:rsid w:val="002719AE"/>
    <w:rsid w:val="00274DC2"/>
    <w:rsid w:val="00275D46"/>
    <w:rsid w:val="002768C8"/>
    <w:rsid w:val="0028745F"/>
    <w:rsid w:val="00290B06"/>
    <w:rsid w:val="00290B1F"/>
    <w:rsid w:val="00290D37"/>
    <w:rsid w:val="002B3D92"/>
    <w:rsid w:val="002C011B"/>
    <w:rsid w:val="002C1023"/>
    <w:rsid w:val="002C19C9"/>
    <w:rsid w:val="002C2F15"/>
    <w:rsid w:val="002C4477"/>
    <w:rsid w:val="002C5B56"/>
    <w:rsid w:val="002C7DDF"/>
    <w:rsid w:val="002D2151"/>
    <w:rsid w:val="002D4B25"/>
    <w:rsid w:val="002E0AA4"/>
    <w:rsid w:val="002E10B6"/>
    <w:rsid w:val="002E3514"/>
    <w:rsid w:val="002E4B68"/>
    <w:rsid w:val="002E64B9"/>
    <w:rsid w:val="002F0CA9"/>
    <w:rsid w:val="002F1376"/>
    <w:rsid w:val="002F284E"/>
    <w:rsid w:val="003007BE"/>
    <w:rsid w:val="00304CE6"/>
    <w:rsid w:val="0031457D"/>
    <w:rsid w:val="003166E0"/>
    <w:rsid w:val="003225EE"/>
    <w:rsid w:val="00327968"/>
    <w:rsid w:val="003302F9"/>
    <w:rsid w:val="00331E88"/>
    <w:rsid w:val="00332711"/>
    <w:rsid w:val="0033788B"/>
    <w:rsid w:val="003378AC"/>
    <w:rsid w:val="0034505C"/>
    <w:rsid w:val="003509BB"/>
    <w:rsid w:val="00356402"/>
    <w:rsid w:val="00356515"/>
    <w:rsid w:val="00365732"/>
    <w:rsid w:val="00365EF3"/>
    <w:rsid w:val="00370879"/>
    <w:rsid w:val="0037551B"/>
    <w:rsid w:val="003821AD"/>
    <w:rsid w:val="00385AEB"/>
    <w:rsid w:val="00387884"/>
    <w:rsid w:val="00397EEE"/>
    <w:rsid w:val="003A3382"/>
    <w:rsid w:val="003B1473"/>
    <w:rsid w:val="003B4810"/>
    <w:rsid w:val="003B7D6C"/>
    <w:rsid w:val="003C20E4"/>
    <w:rsid w:val="003C5C11"/>
    <w:rsid w:val="003D310C"/>
    <w:rsid w:val="003D3C6A"/>
    <w:rsid w:val="003D6872"/>
    <w:rsid w:val="003E1D81"/>
    <w:rsid w:val="003E2974"/>
    <w:rsid w:val="003E3066"/>
    <w:rsid w:val="003F0DA0"/>
    <w:rsid w:val="00400C10"/>
    <w:rsid w:val="00406ECE"/>
    <w:rsid w:val="00424626"/>
    <w:rsid w:val="0043203E"/>
    <w:rsid w:val="004353C5"/>
    <w:rsid w:val="00435602"/>
    <w:rsid w:val="004369CC"/>
    <w:rsid w:val="00440077"/>
    <w:rsid w:val="00441A14"/>
    <w:rsid w:val="00441BE7"/>
    <w:rsid w:val="00442118"/>
    <w:rsid w:val="004424E9"/>
    <w:rsid w:val="0045322B"/>
    <w:rsid w:val="00454227"/>
    <w:rsid w:val="00455B9E"/>
    <w:rsid w:val="00457016"/>
    <w:rsid w:val="00457561"/>
    <w:rsid w:val="00460211"/>
    <w:rsid w:val="004604B5"/>
    <w:rsid w:val="004612EB"/>
    <w:rsid w:val="00464328"/>
    <w:rsid w:val="00470FEE"/>
    <w:rsid w:val="00471576"/>
    <w:rsid w:val="00473AB2"/>
    <w:rsid w:val="00475795"/>
    <w:rsid w:val="00475BD0"/>
    <w:rsid w:val="00475DAF"/>
    <w:rsid w:val="00480A33"/>
    <w:rsid w:val="00482374"/>
    <w:rsid w:val="004843A3"/>
    <w:rsid w:val="00485EA2"/>
    <w:rsid w:val="00487A9F"/>
    <w:rsid w:val="0049182C"/>
    <w:rsid w:val="00493BD6"/>
    <w:rsid w:val="004B0360"/>
    <w:rsid w:val="004B65F6"/>
    <w:rsid w:val="004E0FF7"/>
    <w:rsid w:val="004E35F5"/>
    <w:rsid w:val="004E584C"/>
    <w:rsid w:val="004E73FE"/>
    <w:rsid w:val="004F3A47"/>
    <w:rsid w:val="004F6A02"/>
    <w:rsid w:val="00500189"/>
    <w:rsid w:val="00504897"/>
    <w:rsid w:val="00507EF2"/>
    <w:rsid w:val="00513422"/>
    <w:rsid w:val="005144BE"/>
    <w:rsid w:val="005177AB"/>
    <w:rsid w:val="00525982"/>
    <w:rsid w:val="00534813"/>
    <w:rsid w:val="0054398E"/>
    <w:rsid w:val="00553C0A"/>
    <w:rsid w:val="005547FA"/>
    <w:rsid w:val="0055765F"/>
    <w:rsid w:val="00557694"/>
    <w:rsid w:val="00562104"/>
    <w:rsid w:val="00562FC4"/>
    <w:rsid w:val="005635E4"/>
    <w:rsid w:val="00567EAF"/>
    <w:rsid w:val="00580666"/>
    <w:rsid w:val="00583405"/>
    <w:rsid w:val="005856B8"/>
    <w:rsid w:val="00587FB5"/>
    <w:rsid w:val="00590E38"/>
    <w:rsid w:val="00595933"/>
    <w:rsid w:val="005B2D6E"/>
    <w:rsid w:val="005B519B"/>
    <w:rsid w:val="005C3FFC"/>
    <w:rsid w:val="005C4EEF"/>
    <w:rsid w:val="005C6F07"/>
    <w:rsid w:val="005D7378"/>
    <w:rsid w:val="005D7A6C"/>
    <w:rsid w:val="00603302"/>
    <w:rsid w:val="00605B3A"/>
    <w:rsid w:val="00607B2E"/>
    <w:rsid w:val="00612AEC"/>
    <w:rsid w:val="00623F5D"/>
    <w:rsid w:val="00627550"/>
    <w:rsid w:val="0063330F"/>
    <w:rsid w:val="00641450"/>
    <w:rsid w:val="00645795"/>
    <w:rsid w:val="0065556A"/>
    <w:rsid w:val="006572B0"/>
    <w:rsid w:val="00657B6E"/>
    <w:rsid w:val="00657BE2"/>
    <w:rsid w:val="00661271"/>
    <w:rsid w:val="006636B8"/>
    <w:rsid w:val="0066444F"/>
    <w:rsid w:val="006710D3"/>
    <w:rsid w:val="00672472"/>
    <w:rsid w:val="006741E1"/>
    <w:rsid w:val="006807FF"/>
    <w:rsid w:val="00684525"/>
    <w:rsid w:val="006872FD"/>
    <w:rsid w:val="006932E3"/>
    <w:rsid w:val="00693715"/>
    <w:rsid w:val="006955B1"/>
    <w:rsid w:val="00697450"/>
    <w:rsid w:val="006A0E16"/>
    <w:rsid w:val="006A2037"/>
    <w:rsid w:val="006A29CB"/>
    <w:rsid w:val="006B2C4A"/>
    <w:rsid w:val="006B2DEE"/>
    <w:rsid w:val="006B3C5E"/>
    <w:rsid w:val="006B5461"/>
    <w:rsid w:val="006C1D5F"/>
    <w:rsid w:val="006C2374"/>
    <w:rsid w:val="006C33E1"/>
    <w:rsid w:val="006E0099"/>
    <w:rsid w:val="006F0F16"/>
    <w:rsid w:val="006F1025"/>
    <w:rsid w:val="006F14CD"/>
    <w:rsid w:val="006F3965"/>
    <w:rsid w:val="006F460F"/>
    <w:rsid w:val="006F6556"/>
    <w:rsid w:val="006F6F41"/>
    <w:rsid w:val="00700C66"/>
    <w:rsid w:val="007167FD"/>
    <w:rsid w:val="00720226"/>
    <w:rsid w:val="00720EA4"/>
    <w:rsid w:val="00722291"/>
    <w:rsid w:val="007233D6"/>
    <w:rsid w:val="00723E4E"/>
    <w:rsid w:val="00725840"/>
    <w:rsid w:val="007272A9"/>
    <w:rsid w:val="00731FE1"/>
    <w:rsid w:val="0073415B"/>
    <w:rsid w:val="00737A21"/>
    <w:rsid w:val="00741AC3"/>
    <w:rsid w:val="00747D9D"/>
    <w:rsid w:val="007502FB"/>
    <w:rsid w:val="00753083"/>
    <w:rsid w:val="00753B9D"/>
    <w:rsid w:val="0075711F"/>
    <w:rsid w:val="0075768F"/>
    <w:rsid w:val="007666C6"/>
    <w:rsid w:val="00770925"/>
    <w:rsid w:val="00774C6A"/>
    <w:rsid w:val="0077681C"/>
    <w:rsid w:val="007801E7"/>
    <w:rsid w:val="00780A1E"/>
    <w:rsid w:val="00782449"/>
    <w:rsid w:val="00782944"/>
    <w:rsid w:val="00784B23"/>
    <w:rsid w:val="00791DE2"/>
    <w:rsid w:val="0079316A"/>
    <w:rsid w:val="007B3E36"/>
    <w:rsid w:val="007C3706"/>
    <w:rsid w:val="007C3EDE"/>
    <w:rsid w:val="007D382D"/>
    <w:rsid w:val="007D401C"/>
    <w:rsid w:val="007E060A"/>
    <w:rsid w:val="007E530E"/>
    <w:rsid w:val="007E54DE"/>
    <w:rsid w:val="007E71C0"/>
    <w:rsid w:val="007E74CD"/>
    <w:rsid w:val="007F3952"/>
    <w:rsid w:val="00800557"/>
    <w:rsid w:val="00800B33"/>
    <w:rsid w:val="008025AA"/>
    <w:rsid w:val="00805746"/>
    <w:rsid w:val="00811919"/>
    <w:rsid w:val="00813612"/>
    <w:rsid w:val="00813B2C"/>
    <w:rsid w:val="00813FC1"/>
    <w:rsid w:val="00815652"/>
    <w:rsid w:val="00820C5D"/>
    <w:rsid w:val="00820E20"/>
    <w:rsid w:val="008212A4"/>
    <w:rsid w:val="008249AB"/>
    <w:rsid w:val="00825919"/>
    <w:rsid w:val="00827B46"/>
    <w:rsid w:val="00835A6C"/>
    <w:rsid w:val="00841655"/>
    <w:rsid w:val="0084564F"/>
    <w:rsid w:val="008515FE"/>
    <w:rsid w:val="00853157"/>
    <w:rsid w:val="00860180"/>
    <w:rsid w:val="00861071"/>
    <w:rsid w:val="008618D1"/>
    <w:rsid w:val="00866F04"/>
    <w:rsid w:val="00875006"/>
    <w:rsid w:val="008801CE"/>
    <w:rsid w:val="0088038A"/>
    <w:rsid w:val="008823FE"/>
    <w:rsid w:val="00885095"/>
    <w:rsid w:val="008865E4"/>
    <w:rsid w:val="00886BC0"/>
    <w:rsid w:val="00892153"/>
    <w:rsid w:val="0089228B"/>
    <w:rsid w:val="00894D4D"/>
    <w:rsid w:val="00895996"/>
    <w:rsid w:val="00896134"/>
    <w:rsid w:val="008A2D9E"/>
    <w:rsid w:val="008A6D20"/>
    <w:rsid w:val="008A7EEF"/>
    <w:rsid w:val="008B0530"/>
    <w:rsid w:val="008B085B"/>
    <w:rsid w:val="008B15A2"/>
    <w:rsid w:val="008B1FFC"/>
    <w:rsid w:val="008B2704"/>
    <w:rsid w:val="008B4C7F"/>
    <w:rsid w:val="008B5FB3"/>
    <w:rsid w:val="008C0320"/>
    <w:rsid w:val="008C2017"/>
    <w:rsid w:val="008D728D"/>
    <w:rsid w:val="008D7CE1"/>
    <w:rsid w:val="008E66D6"/>
    <w:rsid w:val="008F03D4"/>
    <w:rsid w:val="008F18EF"/>
    <w:rsid w:val="008F4C95"/>
    <w:rsid w:val="008F6BBE"/>
    <w:rsid w:val="008F6ED9"/>
    <w:rsid w:val="00903F57"/>
    <w:rsid w:val="00904BAF"/>
    <w:rsid w:val="00905BE5"/>
    <w:rsid w:val="00906EC8"/>
    <w:rsid w:val="00907080"/>
    <w:rsid w:val="00912471"/>
    <w:rsid w:val="00914CC7"/>
    <w:rsid w:val="0091715B"/>
    <w:rsid w:val="009203B0"/>
    <w:rsid w:val="009227C9"/>
    <w:rsid w:val="00925548"/>
    <w:rsid w:val="00926C14"/>
    <w:rsid w:val="009366BE"/>
    <w:rsid w:val="00941CD8"/>
    <w:rsid w:val="0095036D"/>
    <w:rsid w:val="009505AD"/>
    <w:rsid w:val="0095508C"/>
    <w:rsid w:val="00957C02"/>
    <w:rsid w:val="009610A0"/>
    <w:rsid w:val="0096168D"/>
    <w:rsid w:val="00961E31"/>
    <w:rsid w:val="00961E37"/>
    <w:rsid w:val="00964A67"/>
    <w:rsid w:val="0096640D"/>
    <w:rsid w:val="0097266F"/>
    <w:rsid w:val="00976DF9"/>
    <w:rsid w:val="00976FAF"/>
    <w:rsid w:val="00980263"/>
    <w:rsid w:val="009927DF"/>
    <w:rsid w:val="00994B04"/>
    <w:rsid w:val="00995F84"/>
    <w:rsid w:val="009964A1"/>
    <w:rsid w:val="00997D04"/>
    <w:rsid w:val="009A250A"/>
    <w:rsid w:val="009A3112"/>
    <w:rsid w:val="009A6F83"/>
    <w:rsid w:val="009A7BA5"/>
    <w:rsid w:val="009B7C31"/>
    <w:rsid w:val="009C0E11"/>
    <w:rsid w:val="009C127B"/>
    <w:rsid w:val="009C20BA"/>
    <w:rsid w:val="009C437E"/>
    <w:rsid w:val="009C59E5"/>
    <w:rsid w:val="009C701C"/>
    <w:rsid w:val="009D00F5"/>
    <w:rsid w:val="009D0B4D"/>
    <w:rsid w:val="009D3F0C"/>
    <w:rsid w:val="009E05DA"/>
    <w:rsid w:val="009E16DE"/>
    <w:rsid w:val="009F5D41"/>
    <w:rsid w:val="009F79E6"/>
    <w:rsid w:val="00A024E8"/>
    <w:rsid w:val="00A02DCE"/>
    <w:rsid w:val="00A05D9C"/>
    <w:rsid w:val="00A07190"/>
    <w:rsid w:val="00A10274"/>
    <w:rsid w:val="00A13279"/>
    <w:rsid w:val="00A134DA"/>
    <w:rsid w:val="00A14AB8"/>
    <w:rsid w:val="00A22581"/>
    <w:rsid w:val="00A25145"/>
    <w:rsid w:val="00A2604A"/>
    <w:rsid w:val="00A26CC9"/>
    <w:rsid w:val="00A318DA"/>
    <w:rsid w:val="00A34247"/>
    <w:rsid w:val="00A41E8D"/>
    <w:rsid w:val="00A42374"/>
    <w:rsid w:val="00A43E54"/>
    <w:rsid w:val="00A44680"/>
    <w:rsid w:val="00A45217"/>
    <w:rsid w:val="00A46B84"/>
    <w:rsid w:val="00A472ED"/>
    <w:rsid w:val="00A508A4"/>
    <w:rsid w:val="00A512EA"/>
    <w:rsid w:val="00A51887"/>
    <w:rsid w:val="00A55216"/>
    <w:rsid w:val="00A55F56"/>
    <w:rsid w:val="00A61CE9"/>
    <w:rsid w:val="00A704B7"/>
    <w:rsid w:val="00A737AA"/>
    <w:rsid w:val="00A738E0"/>
    <w:rsid w:val="00A8109A"/>
    <w:rsid w:val="00A813AF"/>
    <w:rsid w:val="00A8506B"/>
    <w:rsid w:val="00A853C6"/>
    <w:rsid w:val="00A9272A"/>
    <w:rsid w:val="00A973E4"/>
    <w:rsid w:val="00AA02B3"/>
    <w:rsid w:val="00AA105E"/>
    <w:rsid w:val="00AA116A"/>
    <w:rsid w:val="00AA4535"/>
    <w:rsid w:val="00AA53FD"/>
    <w:rsid w:val="00AB29B7"/>
    <w:rsid w:val="00AB2E46"/>
    <w:rsid w:val="00AB398D"/>
    <w:rsid w:val="00AB4D14"/>
    <w:rsid w:val="00AB6583"/>
    <w:rsid w:val="00AB6991"/>
    <w:rsid w:val="00AB7898"/>
    <w:rsid w:val="00AB79B4"/>
    <w:rsid w:val="00AD0FB0"/>
    <w:rsid w:val="00AD1219"/>
    <w:rsid w:val="00AD1D24"/>
    <w:rsid w:val="00AD2239"/>
    <w:rsid w:val="00AD5994"/>
    <w:rsid w:val="00AD6728"/>
    <w:rsid w:val="00AE4EAE"/>
    <w:rsid w:val="00AF4DA7"/>
    <w:rsid w:val="00B00C4B"/>
    <w:rsid w:val="00B0160B"/>
    <w:rsid w:val="00B069C2"/>
    <w:rsid w:val="00B105C9"/>
    <w:rsid w:val="00B10660"/>
    <w:rsid w:val="00B11008"/>
    <w:rsid w:val="00B206C3"/>
    <w:rsid w:val="00B20722"/>
    <w:rsid w:val="00B21B7D"/>
    <w:rsid w:val="00B232BC"/>
    <w:rsid w:val="00B235BC"/>
    <w:rsid w:val="00B249FD"/>
    <w:rsid w:val="00B33E98"/>
    <w:rsid w:val="00B3633C"/>
    <w:rsid w:val="00B507A5"/>
    <w:rsid w:val="00B53A0E"/>
    <w:rsid w:val="00B57BCD"/>
    <w:rsid w:val="00B704E9"/>
    <w:rsid w:val="00B71768"/>
    <w:rsid w:val="00B71BAA"/>
    <w:rsid w:val="00B80863"/>
    <w:rsid w:val="00B80E1A"/>
    <w:rsid w:val="00B82870"/>
    <w:rsid w:val="00B82C28"/>
    <w:rsid w:val="00B968A9"/>
    <w:rsid w:val="00BB3717"/>
    <w:rsid w:val="00BB63F4"/>
    <w:rsid w:val="00BC71D4"/>
    <w:rsid w:val="00BC7C35"/>
    <w:rsid w:val="00BD5531"/>
    <w:rsid w:val="00BD59B4"/>
    <w:rsid w:val="00BD6701"/>
    <w:rsid w:val="00BE20F4"/>
    <w:rsid w:val="00BE6965"/>
    <w:rsid w:val="00BF296E"/>
    <w:rsid w:val="00C05A98"/>
    <w:rsid w:val="00C06D6C"/>
    <w:rsid w:val="00C10628"/>
    <w:rsid w:val="00C127F1"/>
    <w:rsid w:val="00C2592F"/>
    <w:rsid w:val="00C259DA"/>
    <w:rsid w:val="00C32B82"/>
    <w:rsid w:val="00C35128"/>
    <w:rsid w:val="00C40036"/>
    <w:rsid w:val="00C4119C"/>
    <w:rsid w:val="00C412BD"/>
    <w:rsid w:val="00C42E25"/>
    <w:rsid w:val="00C44248"/>
    <w:rsid w:val="00C504CE"/>
    <w:rsid w:val="00C516E4"/>
    <w:rsid w:val="00C51EE2"/>
    <w:rsid w:val="00C52DAC"/>
    <w:rsid w:val="00C5728B"/>
    <w:rsid w:val="00C64D04"/>
    <w:rsid w:val="00C66CE8"/>
    <w:rsid w:val="00C70DBC"/>
    <w:rsid w:val="00C712EE"/>
    <w:rsid w:val="00C7231D"/>
    <w:rsid w:val="00C75421"/>
    <w:rsid w:val="00C76A9E"/>
    <w:rsid w:val="00C76F72"/>
    <w:rsid w:val="00C8350B"/>
    <w:rsid w:val="00C86CAD"/>
    <w:rsid w:val="00C93805"/>
    <w:rsid w:val="00C93D1D"/>
    <w:rsid w:val="00C93E9A"/>
    <w:rsid w:val="00C962B6"/>
    <w:rsid w:val="00C9787B"/>
    <w:rsid w:val="00CA0340"/>
    <w:rsid w:val="00CB7A1D"/>
    <w:rsid w:val="00CC6748"/>
    <w:rsid w:val="00CD268B"/>
    <w:rsid w:val="00CD716C"/>
    <w:rsid w:val="00CD7BED"/>
    <w:rsid w:val="00CD7E43"/>
    <w:rsid w:val="00CE5890"/>
    <w:rsid w:val="00CF30D6"/>
    <w:rsid w:val="00CF5093"/>
    <w:rsid w:val="00CF515E"/>
    <w:rsid w:val="00CF66AB"/>
    <w:rsid w:val="00D1173A"/>
    <w:rsid w:val="00D26D63"/>
    <w:rsid w:val="00D27DAF"/>
    <w:rsid w:val="00D3209C"/>
    <w:rsid w:val="00D34C0E"/>
    <w:rsid w:val="00D4148C"/>
    <w:rsid w:val="00D46210"/>
    <w:rsid w:val="00D519CC"/>
    <w:rsid w:val="00D53522"/>
    <w:rsid w:val="00D53588"/>
    <w:rsid w:val="00D5693E"/>
    <w:rsid w:val="00D569A4"/>
    <w:rsid w:val="00D6182A"/>
    <w:rsid w:val="00D635DB"/>
    <w:rsid w:val="00D63940"/>
    <w:rsid w:val="00D704A2"/>
    <w:rsid w:val="00D74B69"/>
    <w:rsid w:val="00D75E0F"/>
    <w:rsid w:val="00D778EF"/>
    <w:rsid w:val="00D80656"/>
    <w:rsid w:val="00D8517A"/>
    <w:rsid w:val="00D9261C"/>
    <w:rsid w:val="00D94BC9"/>
    <w:rsid w:val="00DA37A6"/>
    <w:rsid w:val="00DA4C5D"/>
    <w:rsid w:val="00DA55EF"/>
    <w:rsid w:val="00DA75E6"/>
    <w:rsid w:val="00DB1BA7"/>
    <w:rsid w:val="00DB6433"/>
    <w:rsid w:val="00DB671C"/>
    <w:rsid w:val="00DC26E8"/>
    <w:rsid w:val="00DC2B9E"/>
    <w:rsid w:val="00DC4128"/>
    <w:rsid w:val="00DE4283"/>
    <w:rsid w:val="00DE7635"/>
    <w:rsid w:val="00DF3247"/>
    <w:rsid w:val="00E03929"/>
    <w:rsid w:val="00E06B1D"/>
    <w:rsid w:val="00E06CA0"/>
    <w:rsid w:val="00E1162C"/>
    <w:rsid w:val="00E11BB8"/>
    <w:rsid w:val="00E1719A"/>
    <w:rsid w:val="00E21171"/>
    <w:rsid w:val="00E21498"/>
    <w:rsid w:val="00E26D60"/>
    <w:rsid w:val="00E610E6"/>
    <w:rsid w:val="00E627E2"/>
    <w:rsid w:val="00E63966"/>
    <w:rsid w:val="00E6447B"/>
    <w:rsid w:val="00E66311"/>
    <w:rsid w:val="00E715A8"/>
    <w:rsid w:val="00E72966"/>
    <w:rsid w:val="00E72F92"/>
    <w:rsid w:val="00E74E41"/>
    <w:rsid w:val="00E75C50"/>
    <w:rsid w:val="00E827FA"/>
    <w:rsid w:val="00E83411"/>
    <w:rsid w:val="00E87EA1"/>
    <w:rsid w:val="00E87ED9"/>
    <w:rsid w:val="00E93A2C"/>
    <w:rsid w:val="00EA1267"/>
    <w:rsid w:val="00EA294D"/>
    <w:rsid w:val="00EA2A66"/>
    <w:rsid w:val="00EA42AE"/>
    <w:rsid w:val="00EB0A63"/>
    <w:rsid w:val="00EB10A2"/>
    <w:rsid w:val="00EB5380"/>
    <w:rsid w:val="00EB7323"/>
    <w:rsid w:val="00EC09B6"/>
    <w:rsid w:val="00EC3165"/>
    <w:rsid w:val="00EC5C2D"/>
    <w:rsid w:val="00EC7C96"/>
    <w:rsid w:val="00ED3A8F"/>
    <w:rsid w:val="00EE1410"/>
    <w:rsid w:val="00EE2C57"/>
    <w:rsid w:val="00EF11F6"/>
    <w:rsid w:val="00EF5DB6"/>
    <w:rsid w:val="00F01562"/>
    <w:rsid w:val="00F0159E"/>
    <w:rsid w:val="00F0584E"/>
    <w:rsid w:val="00F10178"/>
    <w:rsid w:val="00F10350"/>
    <w:rsid w:val="00F11626"/>
    <w:rsid w:val="00F13211"/>
    <w:rsid w:val="00F22442"/>
    <w:rsid w:val="00F27420"/>
    <w:rsid w:val="00F3073F"/>
    <w:rsid w:val="00F312F8"/>
    <w:rsid w:val="00F3190C"/>
    <w:rsid w:val="00F32C5B"/>
    <w:rsid w:val="00F33F42"/>
    <w:rsid w:val="00F3566D"/>
    <w:rsid w:val="00F41B7A"/>
    <w:rsid w:val="00F51E54"/>
    <w:rsid w:val="00F5375D"/>
    <w:rsid w:val="00F53C10"/>
    <w:rsid w:val="00F53C9B"/>
    <w:rsid w:val="00F55AAE"/>
    <w:rsid w:val="00F627F5"/>
    <w:rsid w:val="00F62C46"/>
    <w:rsid w:val="00F64192"/>
    <w:rsid w:val="00F65086"/>
    <w:rsid w:val="00F748C9"/>
    <w:rsid w:val="00F74A98"/>
    <w:rsid w:val="00F75E6F"/>
    <w:rsid w:val="00F76136"/>
    <w:rsid w:val="00F844FF"/>
    <w:rsid w:val="00F84996"/>
    <w:rsid w:val="00F901B8"/>
    <w:rsid w:val="00F92E35"/>
    <w:rsid w:val="00FA2EAD"/>
    <w:rsid w:val="00FA581E"/>
    <w:rsid w:val="00FB1D32"/>
    <w:rsid w:val="00FB5FEE"/>
    <w:rsid w:val="00FC2BAA"/>
    <w:rsid w:val="00FC5B45"/>
    <w:rsid w:val="00FC5D65"/>
    <w:rsid w:val="00FC7128"/>
    <w:rsid w:val="00FD284D"/>
    <w:rsid w:val="00FD547D"/>
    <w:rsid w:val="00FD5BED"/>
    <w:rsid w:val="00FF28A5"/>
    <w:rsid w:val="00FF5F0F"/>
    <w:rsid w:val="00FF7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65E214B-28DB-45E3-8B50-E959590F1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0E20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13A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165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BCB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79E6"/>
    <w:pPr>
      <w:keepNext/>
      <w:keepLines/>
      <w:spacing w:before="280" w:after="290" w:line="377" w:lineRule="auto"/>
      <w:ind w:firstLineChars="400" w:firstLine="4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671C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0E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0E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0E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0E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1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813AF"/>
    <w:rPr>
      <w:b/>
      <w:bCs/>
      <w:kern w:val="44"/>
      <w:sz w:val="32"/>
      <w:szCs w:val="44"/>
    </w:rPr>
  </w:style>
  <w:style w:type="paragraph" w:styleId="a5">
    <w:name w:val="Title"/>
    <w:aliases w:val="标题3"/>
    <w:basedOn w:val="a"/>
    <w:next w:val="a"/>
    <w:link w:val="Char1"/>
    <w:uiPriority w:val="10"/>
    <w:qFormat/>
    <w:rsid w:val="00FA581E"/>
    <w:pPr>
      <w:spacing w:before="240" w:after="60"/>
      <w:jc w:val="left"/>
      <w:outlineLvl w:val="2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1">
    <w:name w:val="标题 Char"/>
    <w:aliases w:val="标题3 Char"/>
    <w:basedOn w:val="a0"/>
    <w:link w:val="a5"/>
    <w:uiPriority w:val="10"/>
    <w:rsid w:val="00FA581E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05BCB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F79E6"/>
    <w:rPr>
      <w:rFonts w:asciiTheme="majorHAnsi" w:eastAsiaTheme="majorEastAsia" w:hAnsiTheme="majorHAnsi" w:cstheme="majorBidi"/>
      <w:b/>
      <w:bCs/>
      <w:szCs w:val="28"/>
    </w:rPr>
  </w:style>
  <w:style w:type="paragraph" w:styleId="a6">
    <w:name w:val="No Spacing"/>
    <w:uiPriority w:val="1"/>
    <w:qFormat/>
    <w:rsid w:val="000E6AC2"/>
    <w:pPr>
      <w:widowControl w:val="0"/>
      <w:ind w:firstLineChars="200" w:firstLine="200"/>
      <w:jc w:val="both"/>
    </w:pPr>
  </w:style>
  <w:style w:type="paragraph" w:styleId="a7">
    <w:name w:val="caption"/>
    <w:basedOn w:val="a"/>
    <w:next w:val="a"/>
    <w:uiPriority w:val="35"/>
    <w:unhideWhenUsed/>
    <w:qFormat/>
    <w:rsid w:val="009D00F5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A472ED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A472ED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A472ED"/>
  </w:style>
  <w:style w:type="character" w:styleId="a8">
    <w:name w:val="Placeholder Text"/>
    <w:basedOn w:val="a0"/>
    <w:uiPriority w:val="99"/>
    <w:semiHidden/>
    <w:rsid w:val="001428AE"/>
    <w:rPr>
      <w:color w:val="808080"/>
    </w:rPr>
  </w:style>
  <w:style w:type="paragraph" w:styleId="a9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428AE"/>
    <w:rPr>
      <w:sz w:val="18"/>
      <w:szCs w:val="18"/>
    </w:rPr>
  </w:style>
  <w:style w:type="paragraph" w:styleId="aa">
    <w:name w:val="List Paragraph"/>
    <w:basedOn w:val="a"/>
    <w:uiPriority w:val="34"/>
    <w:qFormat/>
    <w:rsid w:val="001428AE"/>
    <w:pPr>
      <w:ind w:firstLine="420"/>
    </w:pPr>
  </w:style>
  <w:style w:type="paragraph" w:customStyle="1" w:styleId="ab">
    <w:name w:val="图注"/>
    <w:basedOn w:val="a"/>
    <w:link w:val="Char3"/>
    <w:qFormat/>
    <w:rsid w:val="006B2DEE"/>
    <w:pPr>
      <w:ind w:firstLineChars="0" w:firstLine="0"/>
      <w:jc w:val="center"/>
    </w:pPr>
  </w:style>
  <w:style w:type="character" w:customStyle="1" w:styleId="Char3">
    <w:name w:val="图注 Char"/>
    <w:basedOn w:val="a0"/>
    <w:link w:val="ab"/>
    <w:rsid w:val="006B2DEE"/>
  </w:style>
  <w:style w:type="paragraph" w:styleId="ac">
    <w:name w:val="Subtitle"/>
    <w:basedOn w:val="a"/>
    <w:next w:val="a"/>
    <w:link w:val="Char4"/>
    <w:uiPriority w:val="11"/>
    <w:qFormat/>
    <w:rsid w:val="007666C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7666C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Hyperlink"/>
    <w:basedOn w:val="a0"/>
    <w:uiPriority w:val="99"/>
    <w:unhideWhenUsed/>
    <w:rsid w:val="00356402"/>
    <w:rPr>
      <w:color w:val="0000FF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DB671C"/>
    <w:rPr>
      <w:b/>
      <w:bCs/>
      <w:szCs w:val="28"/>
    </w:rPr>
  </w:style>
  <w:style w:type="table" w:styleId="ae">
    <w:name w:val="Table Grid"/>
    <w:basedOn w:val="a1"/>
    <w:uiPriority w:val="59"/>
    <w:rsid w:val="00DB67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7512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0.bin"/><Relationship Id="rId55" Type="http://schemas.openxmlformats.org/officeDocument/2006/relationships/header" Target="header2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5.bin"/><Relationship Id="rId45" Type="http://schemas.openxmlformats.org/officeDocument/2006/relationships/image" Target="media/image21.wmf"/><Relationship Id="rId53" Type="http://schemas.openxmlformats.org/officeDocument/2006/relationships/oleObject" Target="embeddings/oleObject22.bin"/><Relationship Id="rId58" Type="http://schemas.openxmlformats.org/officeDocument/2006/relationships/header" Target="header3.xml"/><Relationship Id="rId5" Type="http://schemas.openxmlformats.org/officeDocument/2006/relationships/footnotes" Target="footnotes.xml"/><Relationship Id="rId61" Type="http://schemas.openxmlformats.org/officeDocument/2006/relationships/theme" Target="theme/theme1.xml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9.bin"/><Relationship Id="rId56" Type="http://schemas.openxmlformats.org/officeDocument/2006/relationships/footer" Target="footer1.xml"/><Relationship Id="rId8" Type="http://schemas.openxmlformats.org/officeDocument/2006/relationships/package" Target="embeddings/Microsoft_Visio___1.vsdx"/><Relationship Id="rId51" Type="http://schemas.openxmlformats.org/officeDocument/2006/relationships/oleObject" Target="embeddings/oleObject21.bin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footer" Target="footer3.xml"/><Relationship Id="rId20" Type="http://schemas.openxmlformats.org/officeDocument/2006/relationships/oleObject" Target="embeddings/oleObject5.bin"/><Relationship Id="rId41" Type="http://schemas.openxmlformats.org/officeDocument/2006/relationships/image" Target="media/image19.wmf"/><Relationship Id="rId54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3.wmf"/><Relationship Id="rId57" Type="http://schemas.openxmlformats.org/officeDocument/2006/relationships/footer" Target="footer2.xml"/><Relationship Id="rId10" Type="http://schemas.openxmlformats.org/officeDocument/2006/relationships/package" Target="embeddings/Microsoft_Visio___2.vsdx"/><Relationship Id="rId31" Type="http://schemas.openxmlformats.org/officeDocument/2006/relationships/image" Target="media/image14.wmf"/><Relationship Id="rId44" Type="http://schemas.openxmlformats.org/officeDocument/2006/relationships/oleObject" Target="embeddings/oleObject17.bin"/><Relationship Id="rId52" Type="http://schemas.openxmlformats.org/officeDocument/2006/relationships/image" Target="media/image24.wmf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08</TotalTime>
  <Pages>2</Pages>
  <Words>347</Words>
  <Characters>1984</Characters>
  <Application>Microsoft Office Word</Application>
  <DocSecurity>0</DocSecurity>
  <Lines>16</Lines>
  <Paragraphs>4</Paragraphs>
  <ScaleCrop>false</ScaleCrop>
  <Company/>
  <LinksUpToDate>false</LinksUpToDate>
  <CharactersWithSpaces>2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yz</dc:creator>
  <cp:lastModifiedBy>yz x</cp:lastModifiedBy>
  <cp:revision>152</cp:revision>
  <cp:lastPrinted>2015-03-06T14:10:00Z</cp:lastPrinted>
  <dcterms:created xsi:type="dcterms:W3CDTF">2014-05-27T01:55:00Z</dcterms:created>
  <dcterms:modified xsi:type="dcterms:W3CDTF">2015-03-09T01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